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3BDAE8" w14:textId="7B28BEA4" w:rsidR="00992034" w:rsidRDefault="00992034" w:rsidP="00992034">
      <w:pPr>
        <w:pStyle w:val="CRCoverPage"/>
        <w:tabs>
          <w:tab w:val="right" w:pos="9639"/>
        </w:tabs>
        <w:spacing w:after="0"/>
        <w:rPr>
          <w:b/>
          <w:i/>
          <w:noProof/>
          <w:sz w:val="28"/>
        </w:rPr>
      </w:pPr>
      <w:r>
        <w:rPr>
          <w:b/>
          <w:noProof/>
          <w:sz w:val="24"/>
        </w:rPr>
        <w:t>3GPP TSG-CT WG1 Meeting #135</w:t>
      </w:r>
      <w:r>
        <w:rPr>
          <w:b/>
          <w:noProof/>
          <w:sz w:val="24"/>
          <w:lang w:val="hr-HR"/>
        </w:rPr>
        <w:t>-</w:t>
      </w:r>
      <w:r>
        <w:rPr>
          <w:b/>
          <w:noProof/>
          <w:sz w:val="24"/>
        </w:rPr>
        <w:t>e</w:t>
      </w:r>
      <w:r>
        <w:rPr>
          <w:b/>
          <w:i/>
          <w:noProof/>
          <w:sz w:val="28"/>
        </w:rPr>
        <w:tab/>
      </w:r>
      <w:r w:rsidRPr="0070696B">
        <w:rPr>
          <w:b/>
          <w:noProof/>
          <w:sz w:val="24"/>
        </w:rPr>
        <w:t>C1-22</w:t>
      </w:r>
      <w:r w:rsidR="00C82583">
        <w:rPr>
          <w:b/>
          <w:noProof/>
          <w:sz w:val="24"/>
        </w:rPr>
        <w:t>3085</w:t>
      </w:r>
    </w:p>
    <w:p w14:paraId="2749B4A0" w14:textId="77777777" w:rsidR="00992034" w:rsidRDefault="00992034" w:rsidP="00992034">
      <w:pPr>
        <w:pStyle w:val="CRCoverPage"/>
        <w:outlineLvl w:val="0"/>
        <w:rPr>
          <w:b/>
          <w:noProof/>
          <w:sz w:val="24"/>
        </w:rPr>
      </w:pPr>
      <w:r>
        <w:rPr>
          <w:b/>
          <w:noProof/>
          <w:sz w:val="24"/>
        </w:rPr>
        <w:t>E-Meeting, 6</w:t>
      </w:r>
      <w:r>
        <w:rPr>
          <w:b/>
          <w:noProof/>
          <w:sz w:val="24"/>
          <w:vertAlign w:val="superscript"/>
        </w:rPr>
        <w:t>th</w:t>
      </w:r>
      <w:r>
        <w:rPr>
          <w:b/>
          <w:noProof/>
          <w:sz w:val="24"/>
        </w:rPr>
        <w:t xml:space="preserve"> – 12</w:t>
      </w:r>
      <w:r>
        <w:rPr>
          <w:b/>
          <w:noProof/>
          <w:sz w:val="24"/>
          <w:vertAlign w:val="superscript"/>
        </w:rPr>
        <w:t>th</w:t>
      </w:r>
      <w:r>
        <w:rPr>
          <w:b/>
          <w:noProof/>
          <w:sz w:val="24"/>
        </w:rPr>
        <w:t xml:space="preserve">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2034" w14:paraId="789F0A56" w14:textId="77777777" w:rsidTr="003E5293">
        <w:tc>
          <w:tcPr>
            <w:tcW w:w="9641" w:type="dxa"/>
            <w:gridSpan w:val="9"/>
            <w:tcBorders>
              <w:top w:val="single" w:sz="4" w:space="0" w:color="auto"/>
              <w:left w:val="single" w:sz="4" w:space="0" w:color="auto"/>
              <w:right w:val="single" w:sz="4" w:space="0" w:color="auto"/>
            </w:tcBorders>
          </w:tcPr>
          <w:p w14:paraId="51A31665" w14:textId="77777777" w:rsidR="00992034" w:rsidRDefault="00992034" w:rsidP="003E5293">
            <w:pPr>
              <w:pStyle w:val="CRCoverPage"/>
              <w:spacing w:after="0"/>
              <w:jc w:val="right"/>
              <w:rPr>
                <w:i/>
                <w:noProof/>
              </w:rPr>
            </w:pPr>
            <w:r>
              <w:rPr>
                <w:i/>
                <w:noProof/>
                <w:sz w:val="14"/>
              </w:rPr>
              <w:t>CR-Form-v12.1</w:t>
            </w:r>
          </w:p>
        </w:tc>
      </w:tr>
      <w:tr w:rsidR="00992034" w14:paraId="611EF0A9" w14:textId="77777777" w:rsidTr="003E5293">
        <w:tc>
          <w:tcPr>
            <w:tcW w:w="9641" w:type="dxa"/>
            <w:gridSpan w:val="9"/>
            <w:tcBorders>
              <w:left w:val="single" w:sz="4" w:space="0" w:color="auto"/>
              <w:right w:val="single" w:sz="4" w:space="0" w:color="auto"/>
            </w:tcBorders>
          </w:tcPr>
          <w:p w14:paraId="085C89CB" w14:textId="77777777" w:rsidR="00992034" w:rsidRDefault="00992034" w:rsidP="003E5293">
            <w:pPr>
              <w:pStyle w:val="CRCoverPage"/>
              <w:spacing w:after="0"/>
              <w:jc w:val="center"/>
              <w:rPr>
                <w:noProof/>
              </w:rPr>
            </w:pPr>
            <w:r>
              <w:rPr>
                <w:b/>
                <w:noProof/>
                <w:sz w:val="32"/>
              </w:rPr>
              <w:t>CHANGE REQUEST</w:t>
            </w:r>
          </w:p>
        </w:tc>
      </w:tr>
      <w:tr w:rsidR="00992034" w14:paraId="4AC37C7A" w14:textId="77777777" w:rsidTr="003E5293">
        <w:tc>
          <w:tcPr>
            <w:tcW w:w="9641" w:type="dxa"/>
            <w:gridSpan w:val="9"/>
            <w:tcBorders>
              <w:left w:val="single" w:sz="4" w:space="0" w:color="auto"/>
              <w:right w:val="single" w:sz="4" w:space="0" w:color="auto"/>
            </w:tcBorders>
          </w:tcPr>
          <w:p w14:paraId="7B035AE8" w14:textId="77777777" w:rsidR="00992034" w:rsidRDefault="00992034" w:rsidP="003E5293">
            <w:pPr>
              <w:pStyle w:val="CRCoverPage"/>
              <w:spacing w:after="0"/>
              <w:rPr>
                <w:noProof/>
                <w:sz w:val="8"/>
                <w:szCs w:val="8"/>
              </w:rPr>
            </w:pPr>
          </w:p>
        </w:tc>
      </w:tr>
      <w:tr w:rsidR="00992034" w14:paraId="71CE34BC" w14:textId="77777777" w:rsidTr="003E5293">
        <w:tc>
          <w:tcPr>
            <w:tcW w:w="142" w:type="dxa"/>
            <w:tcBorders>
              <w:left w:val="single" w:sz="4" w:space="0" w:color="auto"/>
            </w:tcBorders>
          </w:tcPr>
          <w:p w14:paraId="488B3A73" w14:textId="77777777" w:rsidR="00992034" w:rsidRDefault="00992034" w:rsidP="003E5293">
            <w:pPr>
              <w:pStyle w:val="CRCoverPage"/>
              <w:spacing w:after="0"/>
              <w:jc w:val="right"/>
              <w:rPr>
                <w:noProof/>
              </w:rPr>
            </w:pPr>
          </w:p>
        </w:tc>
        <w:tc>
          <w:tcPr>
            <w:tcW w:w="1559" w:type="dxa"/>
            <w:shd w:val="pct30" w:color="FFFF00" w:fill="auto"/>
          </w:tcPr>
          <w:p w14:paraId="204E175C" w14:textId="77777777" w:rsidR="00992034" w:rsidRPr="00410371" w:rsidRDefault="00992034" w:rsidP="003E5293">
            <w:pPr>
              <w:pStyle w:val="CRCoverPage"/>
              <w:spacing w:after="0"/>
              <w:jc w:val="right"/>
              <w:rPr>
                <w:b/>
                <w:noProof/>
                <w:sz w:val="28"/>
              </w:rPr>
            </w:pPr>
            <w:r w:rsidRPr="00262895">
              <w:rPr>
                <w:b/>
                <w:noProof/>
                <w:sz w:val="28"/>
              </w:rPr>
              <w:t>24.554</w:t>
            </w:r>
          </w:p>
        </w:tc>
        <w:tc>
          <w:tcPr>
            <w:tcW w:w="709" w:type="dxa"/>
          </w:tcPr>
          <w:p w14:paraId="6EE2E622" w14:textId="77777777" w:rsidR="00992034" w:rsidRDefault="00992034" w:rsidP="003E5293">
            <w:pPr>
              <w:pStyle w:val="CRCoverPage"/>
              <w:spacing w:after="0"/>
              <w:jc w:val="center"/>
              <w:rPr>
                <w:noProof/>
              </w:rPr>
            </w:pPr>
            <w:r>
              <w:rPr>
                <w:b/>
                <w:noProof/>
                <w:sz w:val="28"/>
              </w:rPr>
              <w:t>CR</w:t>
            </w:r>
          </w:p>
        </w:tc>
        <w:tc>
          <w:tcPr>
            <w:tcW w:w="1276" w:type="dxa"/>
            <w:shd w:val="pct30" w:color="FFFF00" w:fill="auto"/>
          </w:tcPr>
          <w:p w14:paraId="11A38BA8" w14:textId="74149531" w:rsidR="00992034" w:rsidRPr="00095034" w:rsidRDefault="00095034" w:rsidP="003E5293">
            <w:pPr>
              <w:pStyle w:val="CRCoverPage"/>
              <w:spacing w:after="0"/>
              <w:rPr>
                <w:b/>
                <w:bCs/>
                <w:noProof/>
              </w:rPr>
            </w:pPr>
            <w:r w:rsidRPr="00095034">
              <w:rPr>
                <w:b/>
                <w:bCs/>
                <w:noProof/>
                <w:sz w:val="28"/>
                <w:szCs w:val="28"/>
              </w:rPr>
              <w:t>0042</w:t>
            </w:r>
          </w:p>
        </w:tc>
        <w:tc>
          <w:tcPr>
            <w:tcW w:w="709" w:type="dxa"/>
          </w:tcPr>
          <w:p w14:paraId="4A3175AF" w14:textId="77777777" w:rsidR="00992034" w:rsidRDefault="00992034" w:rsidP="003E5293">
            <w:pPr>
              <w:pStyle w:val="CRCoverPage"/>
              <w:tabs>
                <w:tab w:val="right" w:pos="625"/>
              </w:tabs>
              <w:spacing w:after="0"/>
              <w:jc w:val="center"/>
              <w:rPr>
                <w:noProof/>
              </w:rPr>
            </w:pPr>
            <w:r>
              <w:rPr>
                <w:b/>
                <w:bCs/>
                <w:noProof/>
                <w:sz w:val="28"/>
              </w:rPr>
              <w:t>rev</w:t>
            </w:r>
          </w:p>
        </w:tc>
        <w:tc>
          <w:tcPr>
            <w:tcW w:w="992" w:type="dxa"/>
            <w:shd w:val="pct30" w:color="FFFF00" w:fill="auto"/>
          </w:tcPr>
          <w:p w14:paraId="667CA99E" w14:textId="1196657B" w:rsidR="00992034" w:rsidRPr="00410371" w:rsidRDefault="00C82583" w:rsidP="003E5293">
            <w:pPr>
              <w:pStyle w:val="CRCoverPage"/>
              <w:spacing w:after="0"/>
              <w:jc w:val="center"/>
              <w:rPr>
                <w:b/>
                <w:noProof/>
              </w:rPr>
            </w:pPr>
            <w:r>
              <w:rPr>
                <w:b/>
                <w:noProof/>
                <w:sz w:val="28"/>
              </w:rPr>
              <w:t>1</w:t>
            </w:r>
          </w:p>
        </w:tc>
        <w:tc>
          <w:tcPr>
            <w:tcW w:w="2410" w:type="dxa"/>
          </w:tcPr>
          <w:p w14:paraId="5783F394" w14:textId="77777777" w:rsidR="00992034" w:rsidRDefault="00992034" w:rsidP="003E529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246528" w14:textId="77777777" w:rsidR="00992034" w:rsidRPr="00410371" w:rsidRDefault="00992034" w:rsidP="003E5293">
            <w:pPr>
              <w:pStyle w:val="CRCoverPage"/>
              <w:spacing w:after="0"/>
              <w:jc w:val="center"/>
              <w:rPr>
                <w:noProof/>
                <w:sz w:val="28"/>
              </w:rPr>
            </w:pPr>
            <w:r w:rsidRPr="00262895">
              <w:rPr>
                <w:b/>
                <w:noProof/>
                <w:sz w:val="28"/>
              </w:rPr>
              <w:t>17.0.0</w:t>
            </w:r>
          </w:p>
        </w:tc>
        <w:tc>
          <w:tcPr>
            <w:tcW w:w="143" w:type="dxa"/>
            <w:tcBorders>
              <w:right w:val="single" w:sz="4" w:space="0" w:color="auto"/>
            </w:tcBorders>
          </w:tcPr>
          <w:p w14:paraId="1B499B0E" w14:textId="77777777" w:rsidR="00992034" w:rsidRDefault="00992034" w:rsidP="003E5293">
            <w:pPr>
              <w:pStyle w:val="CRCoverPage"/>
              <w:spacing w:after="0"/>
              <w:rPr>
                <w:noProof/>
              </w:rPr>
            </w:pPr>
          </w:p>
        </w:tc>
      </w:tr>
      <w:tr w:rsidR="00992034" w14:paraId="77DC7C59" w14:textId="77777777" w:rsidTr="003E5293">
        <w:tc>
          <w:tcPr>
            <w:tcW w:w="9641" w:type="dxa"/>
            <w:gridSpan w:val="9"/>
            <w:tcBorders>
              <w:left w:val="single" w:sz="4" w:space="0" w:color="auto"/>
              <w:right w:val="single" w:sz="4" w:space="0" w:color="auto"/>
            </w:tcBorders>
          </w:tcPr>
          <w:p w14:paraId="0ECA0989" w14:textId="77777777" w:rsidR="00992034" w:rsidRDefault="00992034" w:rsidP="003E5293">
            <w:pPr>
              <w:pStyle w:val="CRCoverPage"/>
              <w:spacing w:after="0"/>
              <w:rPr>
                <w:noProof/>
              </w:rPr>
            </w:pPr>
          </w:p>
        </w:tc>
      </w:tr>
      <w:tr w:rsidR="00992034" w14:paraId="40573F2D" w14:textId="77777777" w:rsidTr="003E5293">
        <w:tc>
          <w:tcPr>
            <w:tcW w:w="9641" w:type="dxa"/>
            <w:gridSpan w:val="9"/>
            <w:tcBorders>
              <w:top w:val="single" w:sz="4" w:space="0" w:color="auto"/>
            </w:tcBorders>
          </w:tcPr>
          <w:p w14:paraId="609B4948" w14:textId="77777777" w:rsidR="00992034" w:rsidRPr="00F25D98" w:rsidRDefault="00992034" w:rsidP="003E529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92034" w14:paraId="46336FBA" w14:textId="77777777" w:rsidTr="003E5293">
        <w:tc>
          <w:tcPr>
            <w:tcW w:w="9641" w:type="dxa"/>
            <w:gridSpan w:val="9"/>
          </w:tcPr>
          <w:p w14:paraId="6E1F6A07" w14:textId="77777777" w:rsidR="00992034" w:rsidRDefault="00992034" w:rsidP="003E5293">
            <w:pPr>
              <w:pStyle w:val="CRCoverPage"/>
              <w:spacing w:after="0"/>
              <w:rPr>
                <w:noProof/>
                <w:sz w:val="8"/>
                <w:szCs w:val="8"/>
              </w:rPr>
            </w:pPr>
          </w:p>
        </w:tc>
      </w:tr>
    </w:tbl>
    <w:p w14:paraId="3E51FCAD" w14:textId="77777777" w:rsidR="00992034" w:rsidRDefault="00992034" w:rsidP="0099203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2034" w14:paraId="134B099E" w14:textId="77777777" w:rsidTr="003E5293">
        <w:tc>
          <w:tcPr>
            <w:tcW w:w="2835" w:type="dxa"/>
          </w:tcPr>
          <w:p w14:paraId="6A5744F9" w14:textId="77777777" w:rsidR="00992034" w:rsidRDefault="00992034" w:rsidP="003E5293">
            <w:pPr>
              <w:pStyle w:val="CRCoverPage"/>
              <w:tabs>
                <w:tab w:val="right" w:pos="2751"/>
              </w:tabs>
              <w:spacing w:after="0"/>
              <w:rPr>
                <w:b/>
                <w:i/>
                <w:noProof/>
              </w:rPr>
            </w:pPr>
            <w:r>
              <w:rPr>
                <w:b/>
                <w:i/>
                <w:noProof/>
              </w:rPr>
              <w:t>Proposed change affects:</w:t>
            </w:r>
          </w:p>
        </w:tc>
        <w:tc>
          <w:tcPr>
            <w:tcW w:w="1418" w:type="dxa"/>
          </w:tcPr>
          <w:p w14:paraId="30FDF347" w14:textId="77777777" w:rsidR="00992034" w:rsidRDefault="00992034" w:rsidP="003E529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6AB713" w14:textId="77777777" w:rsidR="00992034" w:rsidRDefault="00992034" w:rsidP="003E5293">
            <w:pPr>
              <w:pStyle w:val="CRCoverPage"/>
              <w:spacing w:after="0"/>
              <w:jc w:val="center"/>
              <w:rPr>
                <w:b/>
                <w:caps/>
                <w:noProof/>
              </w:rPr>
            </w:pPr>
          </w:p>
        </w:tc>
        <w:tc>
          <w:tcPr>
            <w:tcW w:w="709" w:type="dxa"/>
            <w:tcBorders>
              <w:left w:val="single" w:sz="4" w:space="0" w:color="auto"/>
            </w:tcBorders>
          </w:tcPr>
          <w:p w14:paraId="2DFE03EF" w14:textId="77777777" w:rsidR="00992034" w:rsidRDefault="00992034" w:rsidP="003E529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E9ABDD" w14:textId="77777777" w:rsidR="00992034" w:rsidRDefault="00992034" w:rsidP="003E5293">
            <w:pPr>
              <w:pStyle w:val="CRCoverPage"/>
              <w:spacing w:after="0"/>
              <w:jc w:val="center"/>
              <w:rPr>
                <w:b/>
                <w:caps/>
                <w:noProof/>
              </w:rPr>
            </w:pPr>
            <w:r>
              <w:rPr>
                <w:b/>
                <w:caps/>
                <w:noProof/>
              </w:rPr>
              <w:t>X</w:t>
            </w:r>
          </w:p>
        </w:tc>
        <w:tc>
          <w:tcPr>
            <w:tcW w:w="2126" w:type="dxa"/>
          </w:tcPr>
          <w:p w14:paraId="1372EE11" w14:textId="77777777" w:rsidR="00992034" w:rsidRDefault="00992034" w:rsidP="003E529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B23BF2B" w14:textId="77777777" w:rsidR="00992034" w:rsidRDefault="00992034" w:rsidP="003E5293">
            <w:pPr>
              <w:pStyle w:val="CRCoverPage"/>
              <w:spacing w:after="0"/>
              <w:jc w:val="center"/>
              <w:rPr>
                <w:b/>
                <w:caps/>
                <w:noProof/>
              </w:rPr>
            </w:pPr>
          </w:p>
        </w:tc>
        <w:tc>
          <w:tcPr>
            <w:tcW w:w="1418" w:type="dxa"/>
            <w:tcBorders>
              <w:left w:val="nil"/>
            </w:tcBorders>
          </w:tcPr>
          <w:p w14:paraId="6569A8EA" w14:textId="77777777" w:rsidR="00992034" w:rsidRDefault="00992034" w:rsidP="003E529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82001C" w14:textId="77777777" w:rsidR="00992034" w:rsidRDefault="00992034" w:rsidP="003E5293">
            <w:pPr>
              <w:pStyle w:val="CRCoverPage"/>
              <w:spacing w:after="0"/>
              <w:rPr>
                <w:b/>
                <w:bCs/>
                <w:caps/>
                <w:noProof/>
              </w:rPr>
            </w:pPr>
            <w:r>
              <w:rPr>
                <w:b/>
                <w:bCs/>
                <w:caps/>
                <w:noProof/>
              </w:rPr>
              <w:t>x</w:t>
            </w:r>
          </w:p>
        </w:tc>
      </w:tr>
    </w:tbl>
    <w:p w14:paraId="40BCA4E7" w14:textId="77777777" w:rsidR="00992034" w:rsidRDefault="00992034" w:rsidP="0099203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92034" w14:paraId="78F5C92B" w14:textId="77777777" w:rsidTr="003E5293">
        <w:tc>
          <w:tcPr>
            <w:tcW w:w="9640" w:type="dxa"/>
            <w:gridSpan w:val="11"/>
          </w:tcPr>
          <w:p w14:paraId="200EF5BB" w14:textId="77777777" w:rsidR="00992034" w:rsidRDefault="00992034" w:rsidP="003E5293">
            <w:pPr>
              <w:pStyle w:val="CRCoverPage"/>
              <w:spacing w:after="0"/>
              <w:rPr>
                <w:noProof/>
                <w:sz w:val="8"/>
                <w:szCs w:val="8"/>
              </w:rPr>
            </w:pPr>
          </w:p>
        </w:tc>
      </w:tr>
      <w:tr w:rsidR="00992034" w14:paraId="46E37F77" w14:textId="77777777" w:rsidTr="003E5293">
        <w:tc>
          <w:tcPr>
            <w:tcW w:w="1843" w:type="dxa"/>
            <w:tcBorders>
              <w:top w:val="single" w:sz="4" w:space="0" w:color="auto"/>
              <w:left w:val="single" w:sz="4" w:space="0" w:color="auto"/>
            </w:tcBorders>
          </w:tcPr>
          <w:p w14:paraId="08336658" w14:textId="77777777" w:rsidR="00992034" w:rsidRDefault="00992034" w:rsidP="003E529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6E9EADA" w14:textId="51B6636C" w:rsidR="00992034" w:rsidRDefault="00992034" w:rsidP="003E5293">
            <w:pPr>
              <w:pStyle w:val="CRCoverPage"/>
              <w:spacing w:after="0"/>
              <w:ind w:left="100"/>
              <w:rPr>
                <w:noProof/>
              </w:rPr>
            </w:pPr>
            <w:r>
              <w:t>Relay Service Code Privacy Protection</w:t>
            </w:r>
          </w:p>
        </w:tc>
      </w:tr>
      <w:tr w:rsidR="00992034" w14:paraId="656D424B" w14:textId="77777777" w:rsidTr="003E5293">
        <w:tc>
          <w:tcPr>
            <w:tcW w:w="1843" w:type="dxa"/>
            <w:tcBorders>
              <w:left w:val="single" w:sz="4" w:space="0" w:color="auto"/>
            </w:tcBorders>
          </w:tcPr>
          <w:p w14:paraId="209DE301" w14:textId="77777777" w:rsidR="00992034" w:rsidRDefault="00992034" w:rsidP="003E5293">
            <w:pPr>
              <w:pStyle w:val="CRCoverPage"/>
              <w:spacing w:after="0"/>
              <w:rPr>
                <w:b/>
                <w:i/>
                <w:noProof/>
                <w:sz w:val="8"/>
                <w:szCs w:val="8"/>
              </w:rPr>
            </w:pPr>
          </w:p>
        </w:tc>
        <w:tc>
          <w:tcPr>
            <w:tcW w:w="7797" w:type="dxa"/>
            <w:gridSpan w:val="10"/>
            <w:tcBorders>
              <w:right w:val="single" w:sz="4" w:space="0" w:color="auto"/>
            </w:tcBorders>
          </w:tcPr>
          <w:p w14:paraId="641A70FB" w14:textId="77777777" w:rsidR="00992034" w:rsidRDefault="00992034" w:rsidP="003E5293">
            <w:pPr>
              <w:pStyle w:val="CRCoverPage"/>
              <w:spacing w:after="0"/>
              <w:rPr>
                <w:noProof/>
                <w:sz w:val="8"/>
                <w:szCs w:val="8"/>
              </w:rPr>
            </w:pPr>
          </w:p>
        </w:tc>
      </w:tr>
      <w:tr w:rsidR="00992034" w14:paraId="3A3FB886" w14:textId="77777777" w:rsidTr="003E5293">
        <w:tc>
          <w:tcPr>
            <w:tcW w:w="1843" w:type="dxa"/>
            <w:tcBorders>
              <w:left w:val="single" w:sz="4" w:space="0" w:color="auto"/>
            </w:tcBorders>
          </w:tcPr>
          <w:p w14:paraId="2B9533C7" w14:textId="77777777" w:rsidR="00992034" w:rsidRDefault="00992034" w:rsidP="003E529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F02ECA" w14:textId="04212281" w:rsidR="00992034" w:rsidRDefault="00992034" w:rsidP="003E5293">
            <w:pPr>
              <w:pStyle w:val="CRCoverPage"/>
              <w:spacing w:after="0"/>
              <w:ind w:left="100"/>
              <w:rPr>
                <w:noProof/>
              </w:rPr>
            </w:pPr>
            <w:r>
              <w:rPr>
                <w:noProof/>
              </w:rPr>
              <w:t>Qualcomm</w:t>
            </w:r>
            <w:r w:rsidR="006D2808">
              <w:rPr>
                <w:noProof/>
              </w:rPr>
              <w:t xml:space="preserve"> Incorporated</w:t>
            </w:r>
          </w:p>
        </w:tc>
      </w:tr>
      <w:tr w:rsidR="00992034" w14:paraId="52CFF00E" w14:textId="77777777" w:rsidTr="003E5293">
        <w:tc>
          <w:tcPr>
            <w:tcW w:w="1843" w:type="dxa"/>
            <w:tcBorders>
              <w:left w:val="single" w:sz="4" w:space="0" w:color="auto"/>
            </w:tcBorders>
          </w:tcPr>
          <w:p w14:paraId="3996CEE9" w14:textId="77777777" w:rsidR="00992034" w:rsidRDefault="00992034" w:rsidP="003E529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98C9F80" w14:textId="77777777" w:rsidR="00992034" w:rsidRDefault="00992034" w:rsidP="003E5293">
            <w:pPr>
              <w:pStyle w:val="CRCoverPage"/>
              <w:spacing w:after="0"/>
              <w:ind w:left="100"/>
              <w:rPr>
                <w:noProof/>
              </w:rPr>
            </w:pPr>
            <w:r>
              <w:rPr>
                <w:noProof/>
              </w:rPr>
              <w:t>C1</w:t>
            </w:r>
          </w:p>
        </w:tc>
      </w:tr>
      <w:tr w:rsidR="00992034" w14:paraId="47DEAFA8" w14:textId="77777777" w:rsidTr="003E5293">
        <w:tc>
          <w:tcPr>
            <w:tcW w:w="1843" w:type="dxa"/>
            <w:tcBorders>
              <w:left w:val="single" w:sz="4" w:space="0" w:color="auto"/>
            </w:tcBorders>
          </w:tcPr>
          <w:p w14:paraId="0E391AE9" w14:textId="77777777" w:rsidR="00992034" w:rsidRDefault="00992034" w:rsidP="003E5293">
            <w:pPr>
              <w:pStyle w:val="CRCoverPage"/>
              <w:spacing w:after="0"/>
              <w:rPr>
                <w:b/>
                <w:i/>
                <w:noProof/>
                <w:sz w:val="8"/>
                <w:szCs w:val="8"/>
              </w:rPr>
            </w:pPr>
          </w:p>
        </w:tc>
        <w:tc>
          <w:tcPr>
            <w:tcW w:w="7797" w:type="dxa"/>
            <w:gridSpan w:val="10"/>
            <w:tcBorders>
              <w:right w:val="single" w:sz="4" w:space="0" w:color="auto"/>
            </w:tcBorders>
          </w:tcPr>
          <w:p w14:paraId="3FCA1D9C" w14:textId="77777777" w:rsidR="00992034" w:rsidRDefault="00992034" w:rsidP="003E5293">
            <w:pPr>
              <w:pStyle w:val="CRCoverPage"/>
              <w:spacing w:after="0"/>
              <w:rPr>
                <w:noProof/>
                <w:sz w:val="8"/>
                <w:szCs w:val="8"/>
              </w:rPr>
            </w:pPr>
          </w:p>
        </w:tc>
      </w:tr>
      <w:tr w:rsidR="00992034" w14:paraId="3FBBE342" w14:textId="77777777" w:rsidTr="003E5293">
        <w:tc>
          <w:tcPr>
            <w:tcW w:w="1843" w:type="dxa"/>
            <w:tcBorders>
              <w:left w:val="single" w:sz="4" w:space="0" w:color="auto"/>
            </w:tcBorders>
          </w:tcPr>
          <w:p w14:paraId="45058C88" w14:textId="77777777" w:rsidR="00992034" w:rsidRDefault="00992034" w:rsidP="003E5293">
            <w:pPr>
              <w:pStyle w:val="CRCoverPage"/>
              <w:tabs>
                <w:tab w:val="right" w:pos="1759"/>
              </w:tabs>
              <w:spacing w:after="0"/>
              <w:rPr>
                <w:b/>
                <w:i/>
                <w:noProof/>
              </w:rPr>
            </w:pPr>
            <w:r>
              <w:rPr>
                <w:b/>
                <w:i/>
                <w:noProof/>
              </w:rPr>
              <w:t>Work item code:</w:t>
            </w:r>
          </w:p>
        </w:tc>
        <w:tc>
          <w:tcPr>
            <w:tcW w:w="3686" w:type="dxa"/>
            <w:gridSpan w:val="5"/>
            <w:shd w:val="pct30" w:color="FFFF00" w:fill="auto"/>
          </w:tcPr>
          <w:p w14:paraId="00ED28B5" w14:textId="77777777" w:rsidR="00992034" w:rsidRDefault="00992034" w:rsidP="003E5293">
            <w:pPr>
              <w:pStyle w:val="CRCoverPage"/>
              <w:spacing w:after="0"/>
              <w:ind w:left="100"/>
              <w:rPr>
                <w:noProof/>
              </w:rPr>
            </w:pPr>
            <w:r>
              <w:rPr>
                <w:noProof/>
              </w:rPr>
              <w:t>5G_ProSe</w:t>
            </w:r>
          </w:p>
        </w:tc>
        <w:tc>
          <w:tcPr>
            <w:tcW w:w="567" w:type="dxa"/>
            <w:tcBorders>
              <w:left w:val="nil"/>
            </w:tcBorders>
          </w:tcPr>
          <w:p w14:paraId="253F5F6D" w14:textId="77777777" w:rsidR="00992034" w:rsidRDefault="00992034" w:rsidP="003E5293">
            <w:pPr>
              <w:pStyle w:val="CRCoverPage"/>
              <w:spacing w:after="0"/>
              <w:ind w:right="100"/>
              <w:rPr>
                <w:noProof/>
              </w:rPr>
            </w:pPr>
          </w:p>
        </w:tc>
        <w:tc>
          <w:tcPr>
            <w:tcW w:w="1417" w:type="dxa"/>
            <w:gridSpan w:val="3"/>
            <w:tcBorders>
              <w:left w:val="nil"/>
            </w:tcBorders>
          </w:tcPr>
          <w:p w14:paraId="0B3CB0DE" w14:textId="77777777" w:rsidR="00992034" w:rsidRDefault="00992034" w:rsidP="003E529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59F294" w14:textId="77777777" w:rsidR="00992034" w:rsidRDefault="00992034" w:rsidP="003E5293">
            <w:pPr>
              <w:pStyle w:val="CRCoverPage"/>
              <w:spacing w:after="0"/>
              <w:ind w:left="100"/>
              <w:rPr>
                <w:noProof/>
              </w:rPr>
            </w:pPr>
            <w:r>
              <w:rPr>
                <w:noProof/>
              </w:rPr>
              <w:t>2022-03-30</w:t>
            </w:r>
          </w:p>
        </w:tc>
      </w:tr>
      <w:tr w:rsidR="00992034" w14:paraId="0293A862" w14:textId="77777777" w:rsidTr="003E5293">
        <w:tc>
          <w:tcPr>
            <w:tcW w:w="1843" w:type="dxa"/>
            <w:tcBorders>
              <w:left w:val="single" w:sz="4" w:space="0" w:color="auto"/>
            </w:tcBorders>
          </w:tcPr>
          <w:p w14:paraId="260A21C0" w14:textId="77777777" w:rsidR="00992034" w:rsidRDefault="00992034" w:rsidP="003E5293">
            <w:pPr>
              <w:pStyle w:val="CRCoverPage"/>
              <w:spacing w:after="0"/>
              <w:rPr>
                <w:b/>
                <w:i/>
                <w:noProof/>
                <w:sz w:val="8"/>
                <w:szCs w:val="8"/>
              </w:rPr>
            </w:pPr>
          </w:p>
        </w:tc>
        <w:tc>
          <w:tcPr>
            <w:tcW w:w="1986" w:type="dxa"/>
            <w:gridSpan w:val="4"/>
          </w:tcPr>
          <w:p w14:paraId="6DBD788C" w14:textId="77777777" w:rsidR="00992034" w:rsidRDefault="00992034" w:rsidP="003E5293">
            <w:pPr>
              <w:pStyle w:val="CRCoverPage"/>
              <w:spacing w:after="0"/>
              <w:rPr>
                <w:noProof/>
                <w:sz w:val="8"/>
                <w:szCs w:val="8"/>
              </w:rPr>
            </w:pPr>
          </w:p>
        </w:tc>
        <w:tc>
          <w:tcPr>
            <w:tcW w:w="2267" w:type="dxa"/>
            <w:gridSpan w:val="2"/>
          </w:tcPr>
          <w:p w14:paraId="18C67CBC" w14:textId="77777777" w:rsidR="00992034" w:rsidRDefault="00992034" w:rsidP="003E5293">
            <w:pPr>
              <w:pStyle w:val="CRCoverPage"/>
              <w:spacing w:after="0"/>
              <w:rPr>
                <w:noProof/>
                <w:sz w:val="8"/>
                <w:szCs w:val="8"/>
              </w:rPr>
            </w:pPr>
          </w:p>
        </w:tc>
        <w:tc>
          <w:tcPr>
            <w:tcW w:w="1417" w:type="dxa"/>
            <w:gridSpan w:val="3"/>
          </w:tcPr>
          <w:p w14:paraId="11AC051A" w14:textId="77777777" w:rsidR="00992034" w:rsidRDefault="00992034" w:rsidP="003E5293">
            <w:pPr>
              <w:pStyle w:val="CRCoverPage"/>
              <w:spacing w:after="0"/>
              <w:rPr>
                <w:noProof/>
                <w:sz w:val="8"/>
                <w:szCs w:val="8"/>
              </w:rPr>
            </w:pPr>
          </w:p>
        </w:tc>
        <w:tc>
          <w:tcPr>
            <w:tcW w:w="2127" w:type="dxa"/>
            <w:tcBorders>
              <w:right w:val="single" w:sz="4" w:space="0" w:color="auto"/>
            </w:tcBorders>
          </w:tcPr>
          <w:p w14:paraId="0F4C70E5" w14:textId="77777777" w:rsidR="00992034" w:rsidRDefault="00992034" w:rsidP="003E5293">
            <w:pPr>
              <w:pStyle w:val="CRCoverPage"/>
              <w:spacing w:after="0"/>
              <w:rPr>
                <w:noProof/>
                <w:sz w:val="8"/>
                <w:szCs w:val="8"/>
              </w:rPr>
            </w:pPr>
          </w:p>
        </w:tc>
      </w:tr>
      <w:tr w:rsidR="00992034" w14:paraId="2B1AB1DD" w14:textId="77777777" w:rsidTr="003E5293">
        <w:trPr>
          <w:cantSplit/>
        </w:trPr>
        <w:tc>
          <w:tcPr>
            <w:tcW w:w="1843" w:type="dxa"/>
            <w:tcBorders>
              <w:left w:val="single" w:sz="4" w:space="0" w:color="auto"/>
            </w:tcBorders>
          </w:tcPr>
          <w:p w14:paraId="75AF6B00" w14:textId="77777777" w:rsidR="00992034" w:rsidRDefault="00992034" w:rsidP="003E5293">
            <w:pPr>
              <w:pStyle w:val="CRCoverPage"/>
              <w:tabs>
                <w:tab w:val="right" w:pos="1759"/>
              </w:tabs>
              <w:spacing w:after="0"/>
              <w:rPr>
                <w:b/>
                <w:i/>
                <w:noProof/>
              </w:rPr>
            </w:pPr>
            <w:r>
              <w:rPr>
                <w:b/>
                <w:i/>
                <w:noProof/>
              </w:rPr>
              <w:t>Category:</w:t>
            </w:r>
          </w:p>
        </w:tc>
        <w:tc>
          <w:tcPr>
            <w:tcW w:w="851" w:type="dxa"/>
            <w:shd w:val="pct30" w:color="FFFF00" w:fill="auto"/>
          </w:tcPr>
          <w:p w14:paraId="65A8D011" w14:textId="71C958B9" w:rsidR="00992034" w:rsidRDefault="00992034" w:rsidP="003E5293">
            <w:pPr>
              <w:pStyle w:val="CRCoverPage"/>
              <w:spacing w:after="0"/>
              <w:ind w:left="100" w:right="-609"/>
              <w:rPr>
                <w:b/>
                <w:noProof/>
              </w:rPr>
            </w:pPr>
            <w:r>
              <w:rPr>
                <w:b/>
                <w:noProof/>
              </w:rPr>
              <w:t>B</w:t>
            </w:r>
          </w:p>
        </w:tc>
        <w:tc>
          <w:tcPr>
            <w:tcW w:w="3402" w:type="dxa"/>
            <w:gridSpan w:val="5"/>
            <w:tcBorders>
              <w:left w:val="nil"/>
            </w:tcBorders>
          </w:tcPr>
          <w:p w14:paraId="184310B1" w14:textId="77777777" w:rsidR="00992034" w:rsidRDefault="00992034" w:rsidP="003E5293">
            <w:pPr>
              <w:pStyle w:val="CRCoverPage"/>
              <w:spacing w:after="0"/>
              <w:rPr>
                <w:noProof/>
              </w:rPr>
            </w:pPr>
          </w:p>
        </w:tc>
        <w:tc>
          <w:tcPr>
            <w:tcW w:w="1417" w:type="dxa"/>
            <w:gridSpan w:val="3"/>
            <w:tcBorders>
              <w:left w:val="nil"/>
            </w:tcBorders>
          </w:tcPr>
          <w:p w14:paraId="5FE41B15" w14:textId="77777777" w:rsidR="00992034" w:rsidRDefault="00992034" w:rsidP="003E529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EFEB17" w14:textId="77777777" w:rsidR="00992034" w:rsidRDefault="00992034" w:rsidP="003E5293">
            <w:pPr>
              <w:pStyle w:val="CRCoverPage"/>
              <w:spacing w:after="0"/>
              <w:ind w:left="100"/>
              <w:rPr>
                <w:noProof/>
              </w:rPr>
            </w:pPr>
            <w:r>
              <w:rPr>
                <w:noProof/>
              </w:rPr>
              <w:t>Rel-17</w:t>
            </w:r>
          </w:p>
        </w:tc>
      </w:tr>
      <w:tr w:rsidR="00992034" w14:paraId="144E6CF8" w14:textId="77777777" w:rsidTr="003E5293">
        <w:tc>
          <w:tcPr>
            <w:tcW w:w="1843" w:type="dxa"/>
            <w:tcBorders>
              <w:left w:val="single" w:sz="4" w:space="0" w:color="auto"/>
              <w:bottom w:val="single" w:sz="4" w:space="0" w:color="auto"/>
            </w:tcBorders>
          </w:tcPr>
          <w:p w14:paraId="3A264354" w14:textId="77777777" w:rsidR="00992034" w:rsidRDefault="00992034" w:rsidP="003E5293">
            <w:pPr>
              <w:pStyle w:val="CRCoverPage"/>
              <w:spacing w:after="0"/>
              <w:rPr>
                <w:b/>
                <w:i/>
                <w:noProof/>
              </w:rPr>
            </w:pPr>
          </w:p>
        </w:tc>
        <w:tc>
          <w:tcPr>
            <w:tcW w:w="4677" w:type="dxa"/>
            <w:gridSpan w:val="8"/>
            <w:tcBorders>
              <w:bottom w:val="single" w:sz="4" w:space="0" w:color="auto"/>
            </w:tcBorders>
          </w:tcPr>
          <w:p w14:paraId="68F1B166" w14:textId="77777777" w:rsidR="00992034" w:rsidRDefault="00992034" w:rsidP="003E529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B2F85A0" w14:textId="77777777" w:rsidR="00992034" w:rsidRDefault="00992034" w:rsidP="003E529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26105D" w14:textId="77777777" w:rsidR="00992034" w:rsidRPr="007C2097" w:rsidRDefault="00992034" w:rsidP="003E529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92034" w14:paraId="14F082E1" w14:textId="77777777" w:rsidTr="003E5293">
        <w:tc>
          <w:tcPr>
            <w:tcW w:w="1843" w:type="dxa"/>
          </w:tcPr>
          <w:p w14:paraId="1FB72DE1" w14:textId="77777777" w:rsidR="00992034" w:rsidRDefault="00992034" w:rsidP="003E5293">
            <w:pPr>
              <w:pStyle w:val="CRCoverPage"/>
              <w:spacing w:after="0"/>
              <w:rPr>
                <w:b/>
                <w:i/>
                <w:noProof/>
                <w:sz w:val="8"/>
                <w:szCs w:val="8"/>
              </w:rPr>
            </w:pPr>
          </w:p>
        </w:tc>
        <w:tc>
          <w:tcPr>
            <w:tcW w:w="7797" w:type="dxa"/>
            <w:gridSpan w:val="10"/>
          </w:tcPr>
          <w:p w14:paraId="5167C4AA" w14:textId="77777777" w:rsidR="00992034" w:rsidRDefault="00992034" w:rsidP="003E5293">
            <w:pPr>
              <w:pStyle w:val="CRCoverPage"/>
              <w:spacing w:after="0"/>
              <w:rPr>
                <w:noProof/>
                <w:sz w:val="8"/>
                <w:szCs w:val="8"/>
              </w:rPr>
            </w:pPr>
          </w:p>
        </w:tc>
      </w:tr>
      <w:tr w:rsidR="00992034" w14:paraId="4B85289B" w14:textId="77777777" w:rsidTr="003E5293">
        <w:tc>
          <w:tcPr>
            <w:tcW w:w="2694" w:type="dxa"/>
            <w:gridSpan w:val="2"/>
            <w:tcBorders>
              <w:top w:val="single" w:sz="4" w:space="0" w:color="auto"/>
              <w:left w:val="single" w:sz="4" w:space="0" w:color="auto"/>
            </w:tcBorders>
          </w:tcPr>
          <w:p w14:paraId="69D9B266" w14:textId="77777777" w:rsidR="00992034" w:rsidRDefault="00992034" w:rsidP="003E529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0E2BE2" w14:textId="102E3F5F" w:rsidR="00992034" w:rsidRPr="00817BC9" w:rsidRDefault="00992034" w:rsidP="00992034">
            <w:pPr>
              <w:pStyle w:val="PlainText"/>
              <w:rPr>
                <w:rFonts w:ascii="Arial" w:hAnsi="Arial" w:cs="Arial"/>
                <w:rPrChange w:id="1" w:author="Sunghoon_CT1#135_rev" w:date="2022-04-07T10:22:00Z">
                  <w:rPr/>
                </w:rPrChange>
              </w:rPr>
            </w:pPr>
            <w:r w:rsidRPr="00817BC9">
              <w:rPr>
                <w:rFonts w:ascii="Arial" w:hAnsi="Arial" w:cs="Arial"/>
                <w:rPrChange w:id="2" w:author="Sunghoon_CT1#135_rev" w:date="2022-04-07T10:22:00Z">
                  <w:rPr/>
                </w:rPrChange>
              </w:rPr>
              <w:t xml:space="preserve">SA3 has specified in TS 33.503 Clause 6.3.5 and A.5 </w:t>
            </w:r>
            <w:r w:rsidR="00575E55" w:rsidRPr="00817BC9">
              <w:rPr>
                <w:rFonts w:ascii="Arial" w:hAnsi="Arial" w:cs="Arial"/>
                <w:rPrChange w:id="3" w:author="Sunghoon_CT1#135_rev" w:date="2022-04-07T10:22:00Z">
                  <w:rPr/>
                </w:rPrChange>
              </w:rPr>
              <w:t>t</w:t>
            </w:r>
            <w:r w:rsidR="00D1044C" w:rsidRPr="00817BC9">
              <w:rPr>
                <w:rFonts w:ascii="Arial" w:hAnsi="Arial" w:cs="Arial"/>
                <w:rPrChange w:id="4" w:author="Sunghoon_CT1#135_rev" w:date="2022-04-07T10:22:00Z">
                  <w:rPr/>
                </w:rPrChange>
              </w:rPr>
              <w:t xml:space="preserve">he use of </w:t>
            </w:r>
            <w:r w:rsidRPr="00817BC9">
              <w:rPr>
                <w:rFonts w:ascii="Arial" w:hAnsi="Arial" w:cs="Arial"/>
                <w:rPrChange w:id="5" w:author="Sunghoon_CT1#135_rev" w:date="2022-04-07T10:22:00Z">
                  <w:rPr/>
                </w:rPrChange>
              </w:rPr>
              <w:t>p</w:t>
            </w:r>
            <w:r w:rsidRPr="00817BC9">
              <w:rPr>
                <w:rFonts w:ascii="Arial" w:hAnsi="Arial" w:cs="Arial"/>
                <w:lang w:eastAsia="zh-CN"/>
                <w:rPrChange w:id="6" w:author="Sunghoon_CT1#135_rev" w:date="2022-04-07T10:22:00Z">
                  <w:rPr>
                    <w:lang w:eastAsia="zh-CN"/>
                  </w:rPr>
                </w:rPrChange>
              </w:rPr>
              <w:t>rivacy</w:t>
            </w:r>
            <w:r w:rsidRPr="00817BC9">
              <w:rPr>
                <w:rFonts w:ascii="Arial" w:hAnsi="Arial" w:cs="Arial"/>
                <w:rPrChange w:id="7" w:author="Sunghoon_CT1#135_rev" w:date="2022-04-07T10:22:00Z">
                  <w:rPr/>
                </w:rPrChange>
              </w:rPr>
              <w:t xml:space="preserve"> protection for Direct Communication Request in 5G </w:t>
            </w:r>
            <w:proofErr w:type="spellStart"/>
            <w:r w:rsidRPr="00817BC9">
              <w:rPr>
                <w:rFonts w:ascii="Arial" w:hAnsi="Arial" w:cs="Arial"/>
                <w:rPrChange w:id="8" w:author="Sunghoon_CT1#135_rev" w:date="2022-04-07T10:22:00Z">
                  <w:rPr/>
                </w:rPrChange>
              </w:rPr>
              <w:t>ProSe</w:t>
            </w:r>
            <w:proofErr w:type="spellEnd"/>
            <w:r w:rsidRPr="00817BC9">
              <w:rPr>
                <w:rFonts w:ascii="Arial" w:hAnsi="Arial" w:cs="Arial"/>
                <w:rPrChange w:id="9" w:author="Sunghoon_CT1#135_rev" w:date="2022-04-07T10:22:00Z">
                  <w:rPr/>
                </w:rPrChange>
              </w:rPr>
              <w:t xml:space="preserve"> UE-to-Network Relay Communication</w:t>
            </w:r>
            <w:r w:rsidR="005B64AE" w:rsidRPr="00817BC9">
              <w:rPr>
                <w:rFonts w:ascii="Arial" w:hAnsi="Arial" w:cs="Arial"/>
                <w:rPrChange w:id="10" w:author="Sunghoon_CT1#135_rev" w:date="2022-04-07T10:22:00Z">
                  <w:rPr/>
                </w:rPrChange>
              </w:rPr>
              <w:t>.</w:t>
            </w:r>
          </w:p>
          <w:p w14:paraId="76FB642B" w14:textId="4E87FC3F" w:rsidR="00992034" w:rsidRPr="00817BC9" w:rsidRDefault="00992034" w:rsidP="00992034">
            <w:pPr>
              <w:pStyle w:val="CRCoverPage"/>
              <w:rPr>
                <w:rFonts w:cs="Arial"/>
                <w:b/>
                <w:lang w:val="en-US"/>
              </w:rPr>
            </w:pPr>
          </w:p>
          <w:p w14:paraId="253EB172" w14:textId="77777777" w:rsidR="00992034" w:rsidRPr="00817BC9" w:rsidRDefault="00992034" w:rsidP="00992034">
            <w:pPr>
              <w:pStyle w:val="PlainText"/>
              <w:numPr>
                <w:ilvl w:val="0"/>
                <w:numId w:val="1"/>
              </w:numPr>
              <w:rPr>
                <w:rFonts w:ascii="Arial" w:eastAsia="Times New Roman" w:hAnsi="Arial" w:cs="Arial"/>
                <w:rPrChange w:id="11" w:author="Sunghoon_CT1#135_rev" w:date="2022-04-07T10:22:00Z">
                  <w:rPr>
                    <w:rFonts w:eastAsia="Times New Roman"/>
                  </w:rPr>
                </w:rPrChange>
              </w:rPr>
            </w:pPr>
            <w:r w:rsidRPr="00817BC9">
              <w:rPr>
                <w:rFonts w:ascii="Arial" w:eastAsia="Times New Roman" w:hAnsi="Arial" w:cs="Arial"/>
                <w:rPrChange w:id="12" w:author="Sunghoon_CT1#135_rev" w:date="2022-04-07T10:22:00Z">
                  <w:rPr>
                    <w:rFonts w:eastAsia="Times New Roman"/>
                  </w:rPr>
                </w:rPrChange>
              </w:rPr>
              <w:t>to encrypt RSC and PRUK ID in DCR message using the provisioned discovery security materials (DUCK or DUSK).</w:t>
            </w:r>
          </w:p>
          <w:p w14:paraId="712A2493" w14:textId="77777777" w:rsidR="00992034" w:rsidRPr="00817BC9" w:rsidRDefault="00992034" w:rsidP="00992034">
            <w:pPr>
              <w:pStyle w:val="PlainText"/>
              <w:numPr>
                <w:ilvl w:val="0"/>
                <w:numId w:val="1"/>
              </w:numPr>
              <w:rPr>
                <w:rFonts w:ascii="Arial" w:eastAsia="Times New Roman" w:hAnsi="Arial" w:cs="Arial"/>
                <w:rPrChange w:id="13" w:author="Sunghoon_CT1#135_rev" w:date="2022-04-07T10:22:00Z">
                  <w:rPr>
                    <w:rFonts w:eastAsia="Times New Roman"/>
                  </w:rPr>
                </w:rPrChange>
              </w:rPr>
            </w:pPr>
            <w:r w:rsidRPr="00817BC9">
              <w:rPr>
                <w:rFonts w:ascii="Arial" w:eastAsia="Times New Roman" w:hAnsi="Arial" w:cs="Arial"/>
                <w:rPrChange w:id="14" w:author="Sunghoon_CT1#135_rev" w:date="2022-04-07T10:22:00Z">
                  <w:rPr>
                    <w:rFonts w:eastAsia="Times New Roman"/>
                  </w:rPr>
                </w:rPrChange>
              </w:rPr>
              <w:t>Since UTC-based counter is used for encryption, UTC-based counter LSB needs to be included in DCR message (see A.5).</w:t>
            </w:r>
          </w:p>
          <w:p w14:paraId="78CA0426" w14:textId="77777777" w:rsidR="00992034" w:rsidRPr="00817BC9" w:rsidRDefault="00992034" w:rsidP="00992034">
            <w:pPr>
              <w:pStyle w:val="PlainText"/>
              <w:numPr>
                <w:ilvl w:val="0"/>
                <w:numId w:val="1"/>
              </w:numPr>
              <w:rPr>
                <w:rFonts w:ascii="Arial" w:eastAsia="Times New Roman" w:hAnsi="Arial" w:cs="Arial"/>
                <w:rPrChange w:id="15" w:author="Sunghoon_CT1#135_rev" w:date="2022-04-07T10:22:00Z">
                  <w:rPr>
                    <w:rFonts w:eastAsia="Times New Roman"/>
                  </w:rPr>
                </w:rPrChange>
              </w:rPr>
            </w:pPr>
            <w:r w:rsidRPr="00817BC9">
              <w:rPr>
                <w:rFonts w:ascii="Arial" w:eastAsia="Times New Roman" w:hAnsi="Arial" w:cs="Arial"/>
                <w:rPrChange w:id="16" w:author="Sunghoon_CT1#135_rev" w:date="2022-04-07T10:22:00Z">
                  <w:rPr>
                    <w:rFonts w:eastAsia="Times New Roman"/>
                  </w:rPr>
                </w:rPrChange>
              </w:rPr>
              <w:t>It is mandatory if restricted discovery is used and either DUCK or DUSK is provisioned.  </w:t>
            </w:r>
          </w:p>
          <w:p w14:paraId="790E239B" w14:textId="77777777" w:rsidR="00992034" w:rsidRPr="00817BC9" w:rsidRDefault="00992034" w:rsidP="00992034">
            <w:pPr>
              <w:pStyle w:val="PlainText"/>
              <w:numPr>
                <w:ilvl w:val="0"/>
                <w:numId w:val="1"/>
              </w:numPr>
              <w:rPr>
                <w:rFonts w:ascii="Arial" w:eastAsia="Times New Roman" w:hAnsi="Arial" w:cs="Arial"/>
                <w:rPrChange w:id="17" w:author="Sunghoon_CT1#135_rev" w:date="2022-04-07T10:22:00Z">
                  <w:rPr>
                    <w:rFonts w:eastAsia="Times New Roman"/>
                  </w:rPr>
                </w:rPrChange>
              </w:rPr>
            </w:pPr>
            <w:r w:rsidRPr="00817BC9">
              <w:rPr>
                <w:rFonts w:ascii="Arial" w:eastAsia="Times New Roman" w:hAnsi="Arial" w:cs="Arial"/>
                <w:rPrChange w:id="18" w:author="Sunghoon_CT1#135_rev" w:date="2022-04-07T10:22:00Z">
                  <w:rPr>
                    <w:rFonts w:eastAsia="Times New Roman"/>
                  </w:rPr>
                </w:rPrChange>
              </w:rPr>
              <w:t xml:space="preserve">To </w:t>
            </w:r>
            <w:r w:rsidRPr="00817BC9">
              <w:rPr>
                <w:rFonts w:ascii="Arial" w:hAnsi="Arial" w:cs="Arial"/>
                <w:rPrChange w:id="19" w:author="Sunghoon_CT1#135_rev" w:date="2022-04-07T10:22:00Z">
                  <w:rPr/>
                </w:rPrChange>
              </w:rPr>
              <w:t>include the encrypted one in the Direct Link Establishment message.</w:t>
            </w:r>
          </w:p>
          <w:p w14:paraId="47636777" w14:textId="77777777" w:rsidR="00992034" w:rsidRPr="00817BC9" w:rsidRDefault="00992034" w:rsidP="0087356A">
            <w:pPr>
              <w:pStyle w:val="PlainText"/>
              <w:rPr>
                <w:rFonts w:cs="Arial"/>
                <w:noProof/>
              </w:rPr>
            </w:pPr>
          </w:p>
        </w:tc>
      </w:tr>
      <w:tr w:rsidR="00992034" w14:paraId="20CF954A" w14:textId="77777777" w:rsidTr="003E5293">
        <w:tc>
          <w:tcPr>
            <w:tcW w:w="2694" w:type="dxa"/>
            <w:gridSpan w:val="2"/>
            <w:tcBorders>
              <w:left w:val="single" w:sz="4" w:space="0" w:color="auto"/>
            </w:tcBorders>
          </w:tcPr>
          <w:p w14:paraId="4E739D1F" w14:textId="77777777" w:rsidR="00992034" w:rsidRDefault="00992034" w:rsidP="003E5293">
            <w:pPr>
              <w:pStyle w:val="CRCoverPage"/>
              <w:spacing w:after="0"/>
              <w:rPr>
                <w:b/>
                <w:i/>
                <w:noProof/>
                <w:sz w:val="8"/>
                <w:szCs w:val="8"/>
              </w:rPr>
            </w:pPr>
          </w:p>
        </w:tc>
        <w:tc>
          <w:tcPr>
            <w:tcW w:w="6946" w:type="dxa"/>
            <w:gridSpan w:val="9"/>
            <w:tcBorders>
              <w:right w:val="single" w:sz="4" w:space="0" w:color="auto"/>
            </w:tcBorders>
          </w:tcPr>
          <w:p w14:paraId="445F8DCC" w14:textId="77777777" w:rsidR="00992034" w:rsidRPr="00817BC9" w:rsidRDefault="00992034" w:rsidP="003E5293">
            <w:pPr>
              <w:pStyle w:val="CRCoverPage"/>
              <w:spacing w:after="0"/>
              <w:rPr>
                <w:rFonts w:cs="Arial"/>
                <w:noProof/>
                <w:sz w:val="8"/>
                <w:szCs w:val="8"/>
                <w:rPrChange w:id="20" w:author="Sunghoon_CT1#135_rev" w:date="2022-04-07T10:22:00Z">
                  <w:rPr>
                    <w:rFonts w:asciiTheme="minorHAnsi" w:hAnsiTheme="minorHAnsi" w:cstheme="minorHAnsi"/>
                    <w:noProof/>
                    <w:sz w:val="8"/>
                    <w:szCs w:val="8"/>
                  </w:rPr>
                </w:rPrChange>
              </w:rPr>
            </w:pPr>
          </w:p>
        </w:tc>
      </w:tr>
      <w:tr w:rsidR="00992034" w14:paraId="5A14D1F7" w14:textId="77777777" w:rsidTr="003E5293">
        <w:tc>
          <w:tcPr>
            <w:tcW w:w="2694" w:type="dxa"/>
            <w:gridSpan w:val="2"/>
            <w:tcBorders>
              <w:left w:val="single" w:sz="4" w:space="0" w:color="auto"/>
            </w:tcBorders>
          </w:tcPr>
          <w:p w14:paraId="569F0AFA" w14:textId="77777777" w:rsidR="00992034" w:rsidRDefault="00992034" w:rsidP="003E529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750385" w14:textId="0267953C" w:rsidR="00AD0962" w:rsidRPr="0087356A" w:rsidRDefault="005F356B" w:rsidP="003E5293">
            <w:pPr>
              <w:rPr>
                <w:rFonts w:ascii="Arial" w:hAnsi="Arial" w:cs="Arial"/>
                <w:sz w:val="22"/>
                <w:szCs w:val="22"/>
                <w:lang w:val="en-US"/>
                <w:rPrChange w:id="21" w:author="Sunghoon_CT1#135_rev" w:date="2022-04-07T10:22:00Z">
                  <w:rPr>
                    <w:rFonts w:asciiTheme="minorHAnsi" w:hAnsiTheme="minorHAnsi" w:cstheme="minorHAnsi"/>
                    <w:lang w:val="en-US"/>
                  </w:rPr>
                </w:rPrChange>
              </w:rPr>
            </w:pPr>
            <w:r w:rsidRPr="00817BC9">
              <w:rPr>
                <w:rFonts w:ascii="Arial" w:hAnsi="Arial" w:cs="Arial"/>
                <w:sz w:val="22"/>
                <w:szCs w:val="22"/>
                <w:lang w:val="en-US"/>
                <w:rPrChange w:id="22" w:author="Sunghoon_CT1#135_rev" w:date="2022-04-07T10:22:00Z">
                  <w:rPr>
                    <w:rFonts w:asciiTheme="minorHAnsi" w:hAnsiTheme="minorHAnsi" w:cstheme="minorHAnsi"/>
                    <w:sz w:val="22"/>
                    <w:szCs w:val="22"/>
                    <w:lang w:val="en-US"/>
                  </w:rPr>
                </w:rPrChange>
              </w:rPr>
              <w:t xml:space="preserve">Adding security protection operation for the 5G </w:t>
            </w:r>
            <w:proofErr w:type="spellStart"/>
            <w:r w:rsidRPr="00817BC9">
              <w:rPr>
                <w:rFonts w:ascii="Arial" w:hAnsi="Arial" w:cs="Arial"/>
                <w:sz w:val="22"/>
                <w:szCs w:val="22"/>
                <w:lang w:val="en-US"/>
                <w:rPrChange w:id="23" w:author="Sunghoon_CT1#135_rev" w:date="2022-04-07T10:22:00Z">
                  <w:rPr>
                    <w:rFonts w:asciiTheme="minorHAnsi" w:hAnsiTheme="minorHAnsi" w:cstheme="minorHAnsi"/>
                    <w:sz w:val="22"/>
                    <w:szCs w:val="22"/>
                    <w:lang w:val="en-US"/>
                  </w:rPr>
                </w:rPrChange>
              </w:rPr>
              <w:t>ProSe</w:t>
            </w:r>
            <w:proofErr w:type="spellEnd"/>
            <w:r w:rsidRPr="00817BC9">
              <w:rPr>
                <w:rFonts w:ascii="Arial" w:hAnsi="Arial" w:cs="Arial"/>
                <w:sz w:val="22"/>
                <w:szCs w:val="22"/>
                <w:lang w:val="en-US"/>
                <w:rPrChange w:id="24" w:author="Sunghoon_CT1#135_rev" w:date="2022-04-07T10:22:00Z">
                  <w:rPr>
                    <w:rFonts w:asciiTheme="minorHAnsi" w:hAnsiTheme="minorHAnsi" w:cstheme="minorHAnsi"/>
                    <w:sz w:val="22"/>
                    <w:szCs w:val="22"/>
                    <w:lang w:val="en-US"/>
                  </w:rPr>
                </w:rPrChange>
              </w:rPr>
              <w:t xml:space="preserve"> direct link establishment procedure</w:t>
            </w:r>
          </w:p>
        </w:tc>
      </w:tr>
      <w:tr w:rsidR="00992034" w14:paraId="706DB3C4" w14:textId="77777777" w:rsidTr="003E5293">
        <w:tc>
          <w:tcPr>
            <w:tcW w:w="2694" w:type="dxa"/>
            <w:gridSpan w:val="2"/>
            <w:tcBorders>
              <w:left w:val="single" w:sz="4" w:space="0" w:color="auto"/>
            </w:tcBorders>
          </w:tcPr>
          <w:p w14:paraId="6BC7E9F6" w14:textId="77777777" w:rsidR="00992034" w:rsidRDefault="00992034" w:rsidP="003E5293">
            <w:pPr>
              <w:pStyle w:val="CRCoverPage"/>
              <w:spacing w:after="0"/>
              <w:rPr>
                <w:b/>
                <w:i/>
                <w:noProof/>
                <w:sz w:val="8"/>
                <w:szCs w:val="8"/>
              </w:rPr>
            </w:pPr>
          </w:p>
        </w:tc>
        <w:tc>
          <w:tcPr>
            <w:tcW w:w="6946" w:type="dxa"/>
            <w:gridSpan w:val="9"/>
            <w:tcBorders>
              <w:right w:val="single" w:sz="4" w:space="0" w:color="auto"/>
            </w:tcBorders>
          </w:tcPr>
          <w:p w14:paraId="6F677E85" w14:textId="77777777" w:rsidR="00992034" w:rsidRPr="00817BC9" w:rsidRDefault="00992034" w:rsidP="003E5293">
            <w:pPr>
              <w:pStyle w:val="CRCoverPage"/>
              <w:spacing w:after="0"/>
              <w:rPr>
                <w:rFonts w:cs="Arial"/>
                <w:noProof/>
                <w:sz w:val="8"/>
                <w:szCs w:val="8"/>
              </w:rPr>
            </w:pPr>
          </w:p>
        </w:tc>
      </w:tr>
      <w:tr w:rsidR="00992034" w14:paraId="1046D1EF" w14:textId="77777777" w:rsidTr="003E5293">
        <w:tc>
          <w:tcPr>
            <w:tcW w:w="2694" w:type="dxa"/>
            <w:gridSpan w:val="2"/>
            <w:tcBorders>
              <w:left w:val="single" w:sz="4" w:space="0" w:color="auto"/>
              <w:bottom w:val="single" w:sz="4" w:space="0" w:color="auto"/>
            </w:tcBorders>
          </w:tcPr>
          <w:p w14:paraId="3B96655B" w14:textId="77777777" w:rsidR="00992034" w:rsidRDefault="00992034" w:rsidP="003E529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3BB3757" w14:textId="2CF5E98F" w:rsidR="00992034" w:rsidRPr="00724DFE" w:rsidRDefault="00AD0962" w:rsidP="003E5293">
            <w:pPr>
              <w:pStyle w:val="CRCoverPage"/>
              <w:spacing w:after="0"/>
              <w:ind w:left="100"/>
              <w:rPr>
                <w:rFonts w:cs="Arial"/>
                <w:noProof/>
              </w:rPr>
            </w:pPr>
            <w:r w:rsidRPr="0087356A">
              <w:rPr>
                <w:rFonts w:cs="Arial"/>
                <w:noProof/>
                <w:sz w:val="22"/>
                <w:szCs w:val="22"/>
              </w:rPr>
              <w:t>Privacy protection for RSC and PRUK ID cannot be implmented</w:t>
            </w:r>
          </w:p>
        </w:tc>
      </w:tr>
      <w:tr w:rsidR="00992034" w14:paraId="0E8651F8" w14:textId="77777777" w:rsidTr="003E5293">
        <w:tc>
          <w:tcPr>
            <w:tcW w:w="2694" w:type="dxa"/>
            <w:gridSpan w:val="2"/>
          </w:tcPr>
          <w:p w14:paraId="07F082B0" w14:textId="77777777" w:rsidR="00992034" w:rsidRDefault="00992034" w:rsidP="003E5293">
            <w:pPr>
              <w:pStyle w:val="CRCoverPage"/>
              <w:spacing w:after="0"/>
              <w:rPr>
                <w:b/>
                <w:i/>
                <w:noProof/>
                <w:sz w:val="8"/>
                <w:szCs w:val="8"/>
              </w:rPr>
            </w:pPr>
          </w:p>
        </w:tc>
        <w:tc>
          <w:tcPr>
            <w:tcW w:w="6946" w:type="dxa"/>
            <w:gridSpan w:val="9"/>
          </w:tcPr>
          <w:p w14:paraId="30D24AA4" w14:textId="77777777" w:rsidR="00992034" w:rsidRDefault="00992034" w:rsidP="003E5293">
            <w:pPr>
              <w:pStyle w:val="CRCoverPage"/>
              <w:spacing w:after="0"/>
              <w:rPr>
                <w:noProof/>
                <w:sz w:val="8"/>
                <w:szCs w:val="8"/>
              </w:rPr>
            </w:pPr>
          </w:p>
        </w:tc>
      </w:tr>
      <w:tr w:rsidR="00992034" w14:paraId="762C0795" w14:textId="77777777" w:rsidTr="003E5293">
        <w:tc>
          <w:tcPr>
            <w:tcW w:w="2694" w:type="dxa"/>
            <w:gridSpan w:val="2"/>
            <w:tcBorders>
              <w:top w:val="single" w:sz="4" w:space="0" w:color="auto"/>
              <w:left w:val="single" w:sz="4" w:space="0" w:color="auto"/>
            </w:tcBorders>
          </w:tcPr>
          <w:p w14:paraId="52034925" w14:textId="77777777" w:rsidR="00992034" w:rsidRDefault="00992034" w:rsidP="003E529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9F72B" w14:textId="0C9CC6DE" w:rsidR="00992034" w:rsidRDefault="00AD0962" w:rsidP="003E5293">
            <w:pPr>
              <w:pStyle w:val="CRCoverPage"/>
              <w:spacing w:after="0"/>
              <w:ind w:left="100"/>
              <w:rPr>
                <w:noProof/>
              </w:rPr>
            </w:pPr>
            <w:r>
              <w:t>7.2.2.2, 7.2.2.3, 7.2.2.6.2</w:t>
            </w:r>
            <w:r w:rsidR="00CF67BD">
              <w:t>, 10.3.1.1, 10.3.1.X, 11.4.2.12</w:t>
            </w:r>
          </w:p>
        </w:tc>
      </w:tr>
      <w:tr w:rsidR="00992034" w14:paraId="16D31ED2" w14:textId="77777777" w:rsidTr="003E5293">
        <w:tc>
          <w:tcPr>
            <w:tcW w:w="2694" w:type="dxa"/>
            <w:gridSpan w:val="2"/>
            <w:tcBorders>
              <w:left w:val="single" w:sz="4" w:space="0" w:color="auto"/>
            </w:tcBorders>
          </w:tcPr>
          <w:p w14:paraId="122BCC9A" w14:textId="77777777" w:rsidR="00992034" w:rsidRDefault="00992034" w:rsidP="003E5293">
            <w:pPr>
              <w:pStyle w:val="CRCoverPage"/>
              <w:spacing w:after="0"/>
              <w:rPr>
                <w:b/>
                <w:i/>
                <w:noProof/>
                <w:sz w:val="8"/>
                <w:szCs w:val="8"/>
              </w:rPr>
            </w:pPr>
          </w:p>
        </w:tc>
        <w:tc>
          <w:tcPr>
            <w:tcW w:w="6946" w:type="dxa"/>
            <w:gridSpan w:val="9"/>
            <w:tcBorders>
              <w:right w:val="single" w:sz="4" w:space="0" w:color="auto"/>
            </w:tcBorders>
          </w:tcPr>
          <w:p w14:paraId="3554F1F5" w14:textId="77777777" w:rsidR="00992034" w:rsidRDefault="00992034" w:rsidP="003E5293">
            <w:pPr>
              <w:pStyle w:val="CRCoverPage"/>
              <w:spacing w:after="0"/>
              <w:rPr>
                <w:noProof/>
                <w:sz w:val="8"/>
                <w:szCs w:val="8"/>
              </w:rPr>
            </w:pPr>
          </w:p>
        </w:tc>
      </w:tr>
      <w:tr w:rsidR="00992034" w14:paraId="4FF6346C" w14:textId="77777777" w:rsidTr="003E5293">
        <w:tc>
          <w:tcPr>
            <w:tcW w:w="2694" w:type="dxa"/>
            <w:gridSpan w:val="2"/>
            <w:tcBorders>
              <w:left w:val="single" w:sz="4" w:space="0" w:color="auto"/>
            </w:tcBorders>
          </w:tcPr>
          <w:p w14:paraId="3C521776" w14:textId="77777777" w:rsidR="00992034" w:rsidRDefault="00992034" w:rsidP="003E529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5AD40C" w14:textId="77777777" w:rsidR="00992034" w:rsidRDefault="00992034" w:rsidP="003E529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85A375" w14:textId="77777777" w:rsidR="00992034" w:rsidRDefault="00992034" w:rsidP="003E5293">
            <w:pPr>
              <w:pStyle w:val="CRCoverPage"/>
              <w:spacing w:after="0"/>
              <w:jc w:val="center"/>
              <w:rPr>
                <w:b/>
                <w:caps/>
                <w:noProof/>
              </w:rPr>
            </w:pPr>
            <w:r>
              <w:rPr>
                <w:b/>
                <w:caps/>
                <w:noProof/>
              </w:rPr>
              <w:t>N</w:t>
            </w:r>
          </w:p>
        </w:tc>
        <w:tc>
          <w:tcPr>
            <w:tcW w:w="2977" w:type="dxa"/>
            <w:gridSpan w:val="4"/>
          </w:tcPr>
          <w:p w14:paraId="70DC83D6" w14:textId="77777777" w:rsidR="00992034" w:rsidRDefault="00992034" w:rsidP="003E529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BA9BC2" w14:textId="77777777" w:rsidR="00992034" w:rsidRDefault="00992034" w:rsidP="003E5293">
            <w:pPr>
              <w:pStyle w:val="CRCoverPage"/>
              <w:spacing w:after="0"/>
              <w:ind w:left="99"/>
              <w:rPr>
                <w:noProof/>
              </w:rPr>
            </w:pPr>
          </w:p>
        </w:tc>
      </w:tr>
      <w:tr w:rsidR="00992034" w14:paraId="2CB094F2" w14:textId="77777777" w:rsidTr="003E5293">
        <w:tc>
          <w:tcPr>
            <w:tcW w:w="2694" w:type="dxa"/>
            <w:gridSpan w:val="2"/>
            <w:tcBorders>
              <w:left w:val="single" w:sz="4" w:space="0" w:color="auto"/>
            </w:tcBorders>
          </w:tcPr>
          <w:p w14:paraId="3345EFFF" w14:textId="77777777" w:rsidR="00992034" w:rsidRDefault="00992034" w:rsidP="003E529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14DE88" w14:textId="77777777" w:rsidR="00992034" w:rsidRDefault="00992034"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A9D987" w14:textId="77777777" w:rsidR="00992034" w:rsidRDefault="00992034" w:rsidP="003E5293">
            <w:pPr>
              <w:pStyle w:val="CRCoverPage"/>
              <w:spacing w:after="0"/>
              <w:jc w:val="center"/>
              <w:rPr>
                <w:b/>
                <w:caps/>
                <w:noProof/>
              </w:rPr>
            </w:pPr>
            <w:r>
              <w:rPr>
                <w:b/>
                <w:caps/>
                <w:noProof/>
              </w:rPr>
              <w:t>X</w:t>
            </w:r>
          </w:p>
        </w:tc>
        <w:tc>
          <w:tcPr>
            <w:tcW w:w="2977" w:type="dxa"/>
            <w:gridSpan w:val="4"/>
          </w:tcPr>
          <w:p w14:paraId="430AECE1" w14:textId="77777777" w:rsidR="00992034" w:rsidRDefault="00992034" w:rsidP="003E529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52E4F9A" w14:textId="77777777" w:rsidR="00992034" w:rsidRDefault="00992034" w:rsidP="003E5293">
            <w:pPr>
              <w:pStyle w:val="CRCoverPage"/>
              <w:spacing w:after="0"/>
              <w:ind w:left="99"/>
              <w:rPr>
                <w:noProof/>
              </w:rPr>
            </w:pPr>
            <w:r>
              <w:rPr>
                <w:noProof/>
              </w:rPr>
              <w:t xml:space="preserve">TS/TR ... CR ... </w:t>
            </w:r>
          </w:p>
        </w:tc>
      </w:tr>
      <w:tr w:rsidR="00992034" w14:paraId="49547378" w14:textId="77777777" w:rsidTr="003E5293">
        <w:tc>
          <w:tcPr>
            <w:tcW w:w="2694" w:type="dxa"/>
            <w:gridSpan w:val="2"/>
            <w:tcBorders>
              <w:left w:val="single" w:sz="4" w:space="0" w:color="auto"/>
            </w:tcBorders>
          </w:tcPr>
          <w:p w14:paraId="0D4EE521" w14:textId="77777777" w:rsidR="00992034" w:rsidRDefault="00992034" w:rsidP="003E529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6B8D4F8" w14:textId="77777777" w:rsidR="00992034" w:rsidRDefault="00992034"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CEE77E" w14:textId="77777777" w:rsidR="00992034" w:rsidRDefault="00992034" w:rsidP="003E5293">
            <w:pPr>
              <w:pStyle w:val="CRCoverPage"/>
              <w:spacing w:after="0"/>
              <w:jc w:val="center"/>
              <w:rPr>
                <w:b/>
                <w:caps/>
                <w:noProof/>
              </w:rPr>
            </w:pPr>
            <w:r>
              <w:rPr>
                <w:b/>
                <w:caps/>
                <w:noProof/>
              </w:rPr>
              <w:t>X</w:t>
            </w:r>
          </w:p>
        </w:tc>
        <w:tc>
          <w:tcPr>
            <w:tcW w:w="2977" w:type="dxa"/>
            <w:gridSpan w:val="4"/>
          </w:tcPr>
          <w:p w14:paraId="6B93857E" w14:textId="77777777" w:rsidR="00992034" w:rsidRDefault="00992034" w:rsidP="003E529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751FDF" w14:textId="77777777" w:rsidR="00992034" w:rsidRDefault="00992034" w:rsidP="003E5293">
            <w:pPr>
              <w:pStyle w:val="CRCoverPage"/>
              <w:spacing w:after="0"/>
              <w:ind w:left="99"/>
              <w:rPr>
                <w:noProof/>
              </w:rPr>
            </w:pPr>
            <w:r>
              <w:rPr>
                <w:noProof/>
              </w:rPr>
              <w:t xml:space="preserve">TS/TR ... CR ... </w:t>
            </w:r>
          </w:p>
        </w:tc>
      </w:tr>
      <w:tr w:rsidR="00992034" w14:paraId="09AE2266" w14:textId="77777777" w:rsidTr="003E5293">
        <w:tc>
          <w:tcPr>
            <w:tcW w:w="2694" w:type="dxa"/>
            <w:gridSpan w:val="2"/>
            <w:tcBorders>
              <w:left w:val="single" w:sz="4" w:space="0" w:color="auto"/>
            </w:tcBorders>
          </w:tcPr>
          <w:p w14:paraId="47DEAB0B" w14:textId="77777777" w:rsidR="00992034" w:rsidRDefault="00992034" w:rsidP="003E529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54A6C7" w14:textId="77777777" w:rsidR="00992034" w:rsidRDefault="00992034" w:rsidP="003E529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8EFBB4" w14:textId="77777777" w:rsidR="00992034" w:rsidRDefault="00992034" w:rsidP="003E5293">
            <w:pPr>
              <w:pStyle w:val="CRCoverPage"/>
              <w:spacing w:after="0"/>
              <w:jc w:val="center"/>
              <w:rPr>
                <w:b/>
                <w:caps/>
                <w:noProof/>
              </w:rPr>
            </w:pPr>
            <w:r>
              <w:rPr>
                <w:b/>
                <w:caps/>
                <w:noProof/>
              </w:rPr>
              <w:t>X</w:t>
            </w:r>
          </w:p>
        </w:tc>
        <w:tc>
          <w:tcPr>
            <w:tcW w:w="2977" w:type="dxa"/>
            <w:gridSpan w:val="4"/>
          </w:tcPr>
          <w:p w14:paraId="4E5B194F" w14:textId="77777777" w:rsidR="00992034" w:rsidRDefault="00992034" w:rsidP="003E529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E6BB5A" w14:textId="77777777" w:rsidR="00992034" w:rsidRDefault="00992034" w:rsidP="003E5293">
            <w:pPr>
              <w:pStyle w:val="CRCoverPage"/>
              <w:spacing w:after="0"/>
              <w:ind w:left="99"/>
              <w:rPr>
                <w:noProof/>
              </w:rPr>
            </w:pPr>
            <w:r>
              <w:rPr>
                <w:noProof/>
              </w:rPr>
              <w:t xml:space="preserve">TS/TR ... CR ... </w:t>
            </w:r>
          </w:p>
        </w:tc>
      </w:tr>
      <w:tr w:rsidR="00992034" w14:paraId="5E03B02D" w14:textId="77777777" w:rsidTr="003E5293">
        <w:tc>
          <w:tcPr>
            <w:tcW w:w="2694" w:type="dxa"/>
            <w:gridSpan w:val="2"/>
            <w:tcBorders>
              <w:left w:val="single" w:sz="4" w:space="0" w:color="auto"/>
            </w:tcBorders>
          </w:tcPr>
          <w:p w14:paraId="786A4718" w14:textId="77777777" w:rsidR="00992034" w:rsidRDefault="00992034" w:rsidP="003E5293">
            <w:pPr>
              <w:pStyle w:val="CRCoverPage"/>
              <w:spacing w:after="0"/>
              <w:rPr>
                <w:b/>
                <w:i/>
                <w:noProof/>
              </w:rPr>
            </w:pPr>
          </w:p>
        </w:tc>
        <w:tc>
          <w:tcPr>
            <w:tcW w:w="6946" w:type="dxa"/>
            <w:gridSpan w:val="9"/>
            <w:tcBorders>
              <w:right w:val="single" w:sz="4" w:space="0" w:color="auto"/>
            </w:tcBorders>
          </w:tcPr>
          <w:p w14:paraId="20364BB9" w14:textId="77777777" w:rsidR="00992034" w:rsidRDefault="00992034" w:rsidP="003E5293">
            <w:pPr>
              <w:pStyle w:val="CRCoverPage"/>
              <w:spacing w:after="0"/>
              <w:rPr>
                <w:noProof/>
              </w:rPr>
            </w:pPr>
          </w:p>
        </w:tc>
      </w:tr>
      <w:tr w:rsidR="00992034" w14:paraId="05801A30" w14:textId="77777777" w:rsidTr="003E5293">
        <w:tc>
          <w:tcPr>
            <w:tcW w:w="2694" w:type="dxa"/>
            <w:gridSpan w:val="2"/>
            <w:tcBorders>
              <w:left w:val="single" w:sz="4" w:space="0" w:color="auto"/>
              <w:bottom w:val="single" w:sz="4" w:space="0" w:color="auto"/>
            </w:tcBorders>
          </w:tcPr>
          <w:p w14:paraId="4E8AA27C" w14:textId="77777777" w:rsidR="00992034" w:rsidRDefault="00992034" w:rsidP="003E529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885DB8" w14:textId="77777777" w:rsidR="00992034" w:rsidRDefault="00992034" w:rsidP="003E5293">
            <w:pPr>
              <w:pStyle w:val="CRCoverPage"/>
              <w:spacing w:after="0"/>
              <w:ind w:left="100"/>
              <w:rPr>
                <w:noProof/>
              </w:rPr>
            </w:pPr>
          </w:p>
        </w:tc>
      </w:tr>
      <w:tr w:rsidR="00992034" w:rsidRPr="008863B9" w14:paraId="5475059A" w14:textId="77777777" w:rsidTr="003E5293">
        <w:tc>
          <w:tcPr>
            <w:tcW w:w="2694" w:type="dxa"/>
            <w:gridSpan w:val="2"/>
            <w:tcBorders>
              <w:top w:val="single" w:sz="4" w:space="0" w:color="auto"/>
              <w:bottom w:val="single" w:sz="4" w:space="0" w:color="auto"/>
            </w:tcBorders>
          </w:tcPr>
          <w:p w14:paraId="1E795BB6" w14:textId="77777777" w:rsidR="00992034" w:rsidRPr="008863B9" w:rsidRDefault="00992034" w:rsidP="003E529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0C01867" w14:textId="77777777" w:rsidR="00992034" w:rsidRPr="008863B9" w:rsidRDefault="00992034" w:rsidP="003E5293">
            <w:pPr>
              <w:pStyle w:val="CRCoverPage"/>
              <w:spacing w:after="0"/>
              <w:ind w:left="100"/>
              <w:rPr>
                <w:noProof/>
                <w:sz w:val="8"/>
                <w:szCs w:val="8"/>
              </w:rPr>
            </w:pPr>
          </w:p>
        </w:tc>
      </w:tr>
      <w:tr w:rsidR="00992034" w14:paraId="4621FDA6" w14:textId="77777777" w:rsidTr="003E5293">
        <w:tc>
          <w:tcPr>
            <w:tcW w:w="2694" w:type="dxa"/>
            <w:gridSpan w:val="2"/>
            <w:tcBorders>
              <w:top w:val="single" w:sz="4" w:space="0" w:color="auto"/>
              <w:left w:val="single" w:sz="4" w:space="0" w:color="auto"/>
              <w:bottom w:val="single" w:sz="4" w:space="0" w:color="auto"/>
            </w:tcBorders>
          </w:tcPr>
          <w:p w14:paraId="2864CB26" w14:textId="77777777" w:rsidR="00992034" w:rsidRDefault="00992034" w:rsidP="003E529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D2415A" w14:textId="0A2EBA3A" w:rsidR="00992034" w:rsidRDefault="008523AB" w:rsidP="003E5293">
            <w:pPr>
              <w:pStyle w:val="CRCoverPage"/>
              <w:spacing w:after="0"/>
              <w:ind w:left="100"/>
              <w:rPr>
                <w:noProof/>
              </w:rPr>
            </w:pPr>
            <w:r>
              <w:rPr>
                <w:noProof/>
              </w:rPr>
              <w:t xml:space="preserve">In rev1, changes </w:t>
            </w:r>
            <w:r w:rsidR="00C728A0">
              <w:rPr>
                <w:noProof/>
              </w:rPr>
              <w:t>for</w:t>
            </w:r>
            <w:r>
              <w:rPr>
                <w:noProof/>
              </w:rPr>
              <w:t xml:space="preserve"> PRUK ID were removed due to collision with other CR.</w:t>
            </w:r>
          </w:p>
        </w:tc>
      </w:tr>
    </w:tbl>
    <w:p w14:paraId="4F574AD4" w14:textId="4C7A18C6" w:rsidR="00CD2478" w:rsidRPr="006B5418" w:rsidRDefault="000A7510" w:rsidP="00A134B9">
      <w:pPr>
        <w:pStyle w:val="CRCoverPage"/>
        <w:tabs>
          <w:tab w:val="right" w:pos="9639"/>
        </w:tabs>
        <w:spacing w:after="0"/>
        <w:rPr>
          <w:lang w:val="en-US"/>
        </w:rPr>
      </w:pPr>
      <w:r>
        <w:rPr>
          <w:b/>
          <w:noProof/>
          <w:sz w:val="24"/>
        </w:rPr>
        <w:br w:type="page"/>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 w:name="_Hlk61529092"/>
      <w:r w:rsidRPr="006B5418">
        <w:rPr>
          <w:rFonts w:ascii="Arial" w:hAnsi="Arial" w:cs="Arial"/>
          <w:color w:val="0000FF"/>
          <w:sz w:val="28"/>
          <w:szCs w:val="28"/>
          <w:lang w:val="en-US"/>
        </w:rPr>
        <w:t>* * * First Change * * * *</w:t>
      </w:r>
    </w:p>
    <w:p w14:paraId="172D8D6D" w14:textId="77777777" w:rsidR="00725BB0" w:rsidRDefault="00725BB0" w:rsidP="00725BB0">
      <w:pPr>
        <w:pStyle w:val="Heading4"/>
      </w:pPr>
      <w:bookmarkStart w:id="26" w:name="_Toc97192519"/>
      <w:r>
        <w:t>7.2.2.2</w:t>
      </w:r>
      <w:r>
        <w:tab/>
        <w:t xml:space="preserve">5G </w:t>
      </w:r>
      <w:proofErr w:type="spellStart"/>
      <w:r>
        <w:t>ProSe</w:t>
      </w:r>
      <w:proofErr w:type="spellEnd"/>
      <w:r>
        <w:t xml:space="preserve"> direct link establishment procedure initiation by initiating UE</w:t>
      </w:r>
      <w:bookmarkEnd w:id="26"/>
    </w:p>
    <w:p w14:paraId="4997491E" w14:textId="77777777" w:rsidR="00725BB0" w:rsidRDefault="00725BB0" w:rsidP="00725BB0">
      <w:r>
        <w:t>The initiating UE shall meet the following pre-conditions before initiating this procedure:</w:t>
      </w:r>
    </w:p>
    <w:p w14:paraId="4BDCD86B" w14:textId="77777777" w:rsidR="00725BB0" w:rsidRDefault="00725BB0" w:rsidP="00725BB0">
      <w:pPr>
        <w:pStyle w:val="B1"/>
      </w:pPr>
      <w:r>
        <w:t>a)</w:t>
      </w:r>
      <w:r>
        <w:tab/>
        <w:t xml:space="preserve">a request from upper layers to transmit the packet for </w:t>
      </w:r>
      <w:proofErr w:type="spellStart"/>
      <w:r>
        <w:t>ProSe</w:t>
      </w:r>
      <w:proofErr w:type="spellEnd"/>
      <w:r>
        <w:t xml:space="preserve"> application over </w:t>
      </w:r>
      <w:proofErr w:type="gramStart"/>
      <w:r>
        <w:t>PC5;</w:t>
      </w:r>
      <w:proofErr w:type="gramEnd"/>
    </w:p>
    <w:p w14:paraId="72675683" w14:textId="77777777" w:rsidR="00725BB0" w:rsidRDefault="00725BB0" w:rsidP="00725BB0">
      <w:pPr>
        <w:pStyle w:val="B1"/>
      </w:pPr>
      <w:r>
        <w:t>b)</w:t>
      </w:r>
      <w:r>
        <w:tab/>
        <w:t>the communication mode is unicast mode (e.g., pre-configured as specified in clause 5.2.4 or indicated by upper layers</w:t>
      </w:r>
      <w:proofErr w:type="gramStart"/>
      <w:r>
        <w:t>);</w:t>
      </w:r>
      <w:proofErr w:type="gramEnd"/>
    </w:p>
    <w:p w14:paraId="016ED109" w14:textId="77777777" w:rsidR="00725BB0" w:rsidRDefault="00725BB0" w:rsidP="00725BB0">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w:t>
      </w:r>
      <w:proofErr w:type="gramStart"/>
      <w:r>
        <w:t>UE;</w:t>
      </w:r>
      <w:proofErr w:type="gramEnd"/>
    </w:p>
    <w:p w14:paraId="1355FA0C" w14:textId="77777777" w:rsidR="00725BB0" w:rsidRDefault="00725BB0" w:rsidP="00725BB0">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 xml:space="preserve">of the target </w:t>
      </w:r>
      <w:proofErr w:type="gramStart"/>
      <w:r>
        <w:rPr>
          <w:lang w:eastAsia="zh-CN"/>
        </w:rPr>
        <w:t>UE</w:t>
      </w:r>
      <w:proofErr w:type="gramEnd"/>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6466658A" w14:textId="77777777" w:rsidR="00725BB0" w:rsidRDefault="00725BB0" w:rsidP="00725BB0">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475259E7" w14:textId="77777777" w:rsidR="00725BB0" w:rsidRDefault="00725BB0" w:rsidP="00725BB0">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3D4FD154" w14:textId="77777777" w:rsidR="00725BB0" w:rsidRDefault="00725BB0" w:rsidP="00725BB0">
      <w:pPr>
        <w:pStyle w:val="B2"/>
      </w:pPr>
      <w:r>
        <w:t>1)</w:t>
      </w:r>
      <w:r>
        <w:tab/>
        <w:t xml:space="preserve">not served by NG-RAN for </w:t>
      </w:r>
      <w:proofErr w:type="spellStart"/>
      <w:r>
        <w:t>ProSe</w:t>
      </w:r>
      <w:proofErr w:type="spellEnd"/>
      <w:r>
        <w:t xml:space="preserve"> direct communication over </w:t>
      </w:r>
      <w:proofErr w:type="gramStart"/>
      <w:r>
        <w:t>PC5;</w:t>
      </w:r>
      <w:proofErr w:type="gramEnd"/>
    </w:p>
    <w:p w14:paraId="3A1E5843" w14:textId="77777777" w:rsidR="00725BB0" w:rsidRDefault="00725BB0" w:rsidP="00725BB0">
      <w:pPr>
        <w:pStyle w:val="B2"/>
      </w:pPr>
      <w:r>
        <w:t>2)</w:t>
      </w:r>
      <w:r>
        <w:tab/>
        <w:t xml:space="preserve">in </w:t>
      </w:r>
      <w:proofErr w:type="gramStart"/>
      <w:r>
        <w:rPr>
          <w:lang w:val="en-US"/>
        </w:rPr>
        <w:t>limited service</w:t>
      </w:r>
      <w:proofErr w:type="gramEnd"/>
      <w:r>
        <w:rPr>
          <w:lang w:val="en-US"/>
        </w:rPr>
        <w:t xml:space="preserve"> state as specified in 3GPP TS 23.122 [14], if </w:t>
      </w:r>
      <w:r>
        <w:t>the reason for the UE being in limited service state is</w:t>
      </w:r>
      <w:r>
        <w:rPr>
          <w:lang w:val="en-US"/>
        </w:rPr>
        <w:t xml:space="preserve"> one of the following</w:t>
      </w:r>
      <w:r>
        <w:t>;</w:t>
      </w:r>
    </w:p>
    <w:p w14:paraId="392CC686" w14:textId="77777777" w:rsidR="00725BB0" w:rsidRDefault="00725BB0" w:rsidP="00725BB0">
      <w:pPr>
        <w:pStyle w:val="B3"/>
      </w:pPr>
      <w:proofErr w:type="spellStart"/>
      <w:r>
        <w:t>i</w:t>
      </w:r>
      <w:proofErr w:type="spellEnd"/>
      <w:r>
        <w:t>)</w:t>
      </w:r>
      <w:r>
        <w:tab/>
        <w:t>the UE is unable to find a suitable cell in the selected PLMN as specified in 3GPP TS 38.304 [15</w:t>
      </w:r>
      <w:proofErr w:type="gramStart"/>
      <w:r>
        <w:t>];</w:t>
      </w:r>
      <w:proofErr w:type="gramEnd"/>
    </w:p>
    <w:p w14:paraId="05C8E7C3" w14:textId="77777777" w:rsidR="00725BB0" w:rsidRDefault="00725BB0" w:rsidP="00725BB0">
      <w:pPr>
        <w:pStyle w:val="B3"/>
      </w:pPr>
      <w:r>
        <w:t>ii)</w:t>
      </w:r>
      <w:r>
        <w:tab/>
        <w:t>the UE received a REGISTRATION REJECT message or a SERVICE REJECT message with the 5GMM cause #11 "PLMN not allowed" as specified in 3GPP TS 24.501 [11]; or</w:t>
      </w:r>
    </w:p>
    <w:p w14:paraId="076FD898" w14:textId="77777777" w:rsidR="00725BB0" w:rsidRDefault="00725BB0" w:rsidP="00725BB0">
      <w:pPr>
        <w:pStyle w:val="B3"/>
      </w:pPr>
      <w:r>
        <w:t>iii)</w:t>
      </w:r>
      <w:r>
        <w:tab/>
        <w:t>the UE received a REGISTRATION REJECT message or a SERVICE REJECT message with the 5GMM cause #7 "5GS services not allowed" as specified in 3GPP TS 24.501 [11]; or</w:t>
      </w:r>
    </w:p>
    <w:p w14:paraId="68D4EDE6" w14:textId="77777777" w:rsidR="00725BB0" w:rsidRDefault="00725BB0" w:rsidP="00725BB0">
      <w:pPr>
        <w:pStyle w:val="B2"/>
      </w:pPr>
      <w:r w:rsidRPr="006971BF">
        <w:t>3)</w:t>
      </w:r>
      <w:r w:rsidRPr="006971BF">
        <w:tab/>
        <w:t xml:space="preserve">in </w:t>
      </w:r>
      <w:proofErr w:type="gramStart"/>
      <w:r w:rsidRPr="006971BF">
        <w:t>limited service</w:t>
      </w:r>
      <w:proofErr w:type="gramEnd"/>
      <w:r w:rsidRPr="006971BF">
        <w:t xml:space="preserv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4BB7709D" w14:textId="77777777" w:rsidR="00725BB0" w:rsidRDefault="00725BB0" w:rsidP="00725BB0">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7680BA1" w14:textId="77777777" w:rsidR="00725BB0" w:rsidRDefault="00725BB0" w:rsidP="00725BB0">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w:t>
      </w:r>
      <w:proofErr w:type="gramStart"/>
      <w:r>
        <w:t>application;</w:t>
      </w:r>
      <w:proofErr w:type="gramEnd"/>
    </w:p>
    <w:p w14:paraId="4D92FC19" w14:textId="77777777" w:rsidR="00725BB0" w:rsidRDefault="00725BB0" w:rsidP="00725BB0">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1ADE3868" w14:textId="77777777" w:rsidR="00725BB0" w:rsidRDefault="00725BB0" w:rsidP="00725BB0">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w:t>
      </w:r>
      <w:proofErr w:type="gramStart"/>
      <w:r>
        <w:t>RSC;</w:t>
      </w:r>
      <w:proofErr w:type="gramEnd"/>
    </w:p>
    <w:p w14:paraId="5A26A1C8" w14:textId="77777777" w:rsidR="00725BB0" w:rsidRDefault="00725BB0" w:rsidP="00725BB0">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171951BF" w14:textId="77777777" w:rsidR="00725BB0" w:rsidRDefault="00725BB0" w:rsidP="00725BB0">
      <w:pPr>
        <w:pStyle w:val="B1"/>
      </w:pPr>
      <w:r>
        <w:t>h)</w:t>
      </w:r>
      <w:r>
        <w:tab/>
        <w:t>timer T5088 is not associated with the link layer identifier for the destination UE or timer T5088 associated with the link layer identifier for the destination UE has already expired or stopped.</w:t>
      </w:r>
    </w:p>
    <w:p w14:paraId="44AC9EEF" w14:textId="77777777" w:rsidR="00991998" w:rsidRDefault="00725BB0" w:rsidP="00725BB0">
      <w:pPr>
        <w:rPr>
          <w:ins w:id="27" w:author="Sunghoon_CT1#135" w:date="2022-03-25T22:05:00Z"/>
        </w:rPr>
      </w:pPr>
      <w:r>
        <w:lastRenderedPageBreak/>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Pr>
          <w:lang w:eastAsia="zh-CN"/>
        </w:rPr>
        <w:t>7.2.7.</w:t>
      </w:r>
    </w:p>
    <w:p w14:paraId="5D5782CC" w14:textId="5F879E80" w:rsidR="00F525C4" w:rsidRPr="0037175B" w:rsidRDefault="00991998" w:rsidP="00725BB0">
      <w:ins w:id="28" w:author="Sunghoon_CT1#135" w:date="2022-03-25T22:05:00Z">
        <w:r>
          <w:t xml:space="preserve">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rPr>
            <w:lang w:val="en-US"/>
          </w:rPr>
          <w:t xml:space="preserve">, then the UE </w:t>
        </w:r>
        <w:r>
          <w:rPr>
            <w:lang w:eastAsia="zh-CN"/>
          </w:rPr>
          <w:t xml:space="preserve">shall apply </w:t>
        </w:r>
        <w:r w:rsidRPr="0025094B">
          <w:t xml:space="preserve">the </w:t>
        </w:r>
      </w:ins>
      <w:ins w:id="29" w:author="Sunghoon_CT1#135" w:date="2022-03-29T15:39:00Z">
        <w:r w:rsidR="003C1877">
          <w:rPr>
            <w:lang w:eastAsia="zh-CN"/>
          </w:rPr>
          <w:t xml:space="preserve">DUIK, DUSK, or DUCK with the associated </w:t>
        </w:r>
      </w:ins>
      <w:ins w:id="30" w:author="Sunghoon_CT1#135_rev" w:date="2022-04-10T22:44:00Z">
        <w:r w:rsidR="00C728A0">
          <w:rPr>
            <w:lang w:eastAsia="zh-CN"/>
          </w:rPr>
          <w:t>e</w:t>
        </w:r>
      </w:ins>
      <w:ins w:id="31" w:author="Sunghoon_CT1#135" w:date="2022-03-29T15:39:00Z">
        <w:r w:rsidR="003C1877">
          <w:rPr>
            <w:lang w:eastAsia="zh-CN"/>
          </w:rPr>
          <w:t xml:space="preserve">ncrypted </w:t>
        </w:r>
      </w:ins>
      <w:ins w:id="32" w:author="Sunghoon_CT1#135_rev" w:date="2022-04-10T22:45:00Z">
        <w:r w:rsidR="00C728A0">
          <w:rPr>
            <w:lang w:eastAsia="zh-CN"/>
          </w:rPr>
          <w:t>b</w:t>
        </w:r>
      </w:ins>
      <w:ins w:id="33" w:author="Sunghoon_CT1#135" w:date="2022-03-29T15:39:00Z">
        <w:r w:rsidR="003C1877">
          <w:rPr>
            <w:lang w:eastAsia="zh-CN"/>
          </w:rPr>
          <w:t>itmask</w:t>
        </w:r>
        <w:r w:rsidR="003C1877">
          <w:t xml:space="preserve"> </w:t>
        </w:r>
      </w:ins>
      <w:ins w:id="34" w:author="Sunghoon_CT1#135" w:date="2022-03-25T22:05:00Z">
        <w:r>
          <w:t xml:space="preserve">used for UE-to-network relay discovery </w:t>
        </w:r>
        <w:r>
          <w:rPr>
            <w:lang w:eastAsia="zh-CN"/>
          </w:rPr>
          <w:t xml:space="preserve">along with </w:t>
        </w:r>
        <w:r>
          <w:t xml:space="preserve">the </w:t>
        </w:r>
        <w:r>
          <w:rPr>
            <w:lang w:eastAsia="zh-CN"/>
          </w:rPr>
          <w:t xml:space="preserve">UTC-based counter for security protection of the </w:t>
        </w:r>
      </w:ins>
      <w:ins w:id="35" w:author="Sunghoon_CT1#135_rev" w:date="2022-04-07T10:17:00Z">
        <w:r w:rsidR="00600ACF">
          <w:rPr>
            <w:lang w:eastAsia="zh-CN"/>
          </w:rPr>
          <w:t>r</w:t>
        </w:r>
      </w:ins>
      <w:ins w:id="36" w:author="Sunghoon_CT1#135" w:date="2022-03-25T22:05:00Z">
        <w:r>
          <w:rPr>
            <w:lang w:eastAsia="zh-CN"/>
          </w:rPr>
          <w:t xml:space="preserve">elay </w:t>
        </w:r>
      </w:ins>
      <w:ins w:id="37" w:author="Sunghoon_CT1#135_rev" w:date="2022-04-07T10:17:00Z">
        <w:r w:rsidR="00600ACF">
          <w:rPr>
            <w:lang w:eastAsia="zh-CN"/>
          </w:rPr>
          <w:t>s</w:t>
        </w:r>
      </w:ins>
      <w:ins w:id="38" w:author="Sunghoon_CT1#135" w:date="2022-03-25T22:05:00Z">
        <w:r>
          <w:rPr>
            <w:lang w:eastAsia="zh-CN"/>
          </w:rPr>
          <w:t xml:space="preserve">ervice </w:t>
        </w:r>
      </w:ins>
      <w:ins w:id="39" w:author="Sunghoon_CT1#135_rev" w:date="2022-04-07T10:17:00Z">
        <w:r w:rsidR="00600ACF">
          <w:rPr>
            <w:lang w:eastAsia="zh-CN"/>
          </w:rPr>
          <w:t>c</w:t>
        </w:r>
      </w:ins>
      <w:ins w:id="40" w:author="Sunghoon_CT1#135" w:date="2022-03-25T22:05:00Z">
        <w:r>
          <w:rPr>
            <w:lang w:eastAsia="zh-CN"/>
          </w:rPr>
          <w:t>ode and the 5G PRUK ID, if available, (see clause</w:t>
        </w:r>
        <w:r>
          <w:rPr>
            <w:lang w:val="en-US" w:eastAsia="zh-CN"/>
          </w:rPr>
          <w:t xml:space="preserve"> 6.3.5.2 of </w:t>
        </w:r>
        <w:r>
          <w:rPr>
            <w:lang w:eastAsia="zh-CN"/>
          </w:rPr>
          <w:t>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 xml:space="preserve">[34]) and the UE shall </w:t>
        </w:r>
      </w:ins>
      <w:ins w:id="41" w:author="Sunghoon_CT1#135" w:date="2022-03-29T21:18:00Z">
        <w:r w:rsidR="00F678BB">
          <w:rPr>
            <w:lang w:eastAsia="zh-CN"/>
          </w:rPr>
          <w:t>use</w:t>
        </w:r>
      </w:ins>
      <w:ins w:id="42" w:author="Sunghoon_CT1#135" w:date="2022-03-25T22:05:00Z">
        <w:r>
          <w:rPr>
            <w:lang w:eastAsia="zh-CN"/>
          </w:rPr>
          <w:t xml:space="preserve"> the security protected </w:t>
        </w:r>
      </w:ins>
      <w:ins w:id="43" w:author="Sunghoon_CT1#135_rev" w:date="2022-04-07T10:17:00Z">
        <w:r w:rsidR="00600ACF">
          <w:rPr>
            <w:lang w:eastAsia="zh-CN"/>
          </w:rPr>
          <w:t>r</w:t>
        </w:r>
      </w:ins>
      <w:ins w:id="44" w:author="Sunghoon_CT1#135" w:date="2022-03-25T22:05:00Z">
        <w:r>
          <w:rPr>
            <w:lang w:eastAsia="zh-CN"/>
          </w:rPr>
          <w:t xml:space="preserve">elay </w:t>
        </w:r>
      </w:ins>
      <w:ins w:id="45" w:author="Sunghoon_CT1#135_rev" w:date="2022-04-07T10:17:00Z">
        <w:r w:rsidR="00600ACF">
          <w:rPr>
            <w:lang w:eastAsia="zh-CN"/>
          </w:rPr>
          <w:t>s</w:t>
        </w:r>
      </w:ins>
      <w:ins w:id="46" w:author="Sunghoon_CT1#135" w:date="2022-03-25T22:05:00Z">
        <w:r>
          <w:rPr>
            <w:lang w:eastAsia="zh-CN"/>
          </w:rPr>
          <w:t xml:space="preserve">ervice </w:t>
        </w:r>
      </w:ins>
      <w:ins w:id="47" w:author="Sunghoon_CT1#135_rev" w:date="2022-04-07T10:17:00Z">
        <w:r w:rsidR="00600ACF">
          <w:rPr>
            <w:lang w:eastAsia="zh-CN"/>
          </w:rPr>
          <w:t>c</w:t>
        </w:r>
      </w:ins>
      <w:ins w:id="48" w:author="Sunghoon_CT1#135" w:date="2022-03-25T22:05:00Z">
        <w:r>
          <w:rPr>
            <w:lang w:eastAsia="zh-CN"/>
          </w:rPr>
          <w:t>ode</w:t>
        </w:r>
      </w:ins>
      <w:ins w:id="49" w:author="Sunghoon_CT1#135" w:date="2022-03-29T21:18:00Z">
        <w:r w:rsidR="00835BC0" w:rsidRPr="00835BC0">
          <w:rPr>
            <w:lang w:eastAsia="zh-CN"/>
          </w:rPr>
          <w:t xml:space="preserve"> </w:t>
        </w:r>
        <w:r w:rsidR="00835BC0">
          <w:rPr>
            <w:lang w:eastAsia="zh-CN"/>
          </w:rPr>
          <w:t xml:space="preserve">or the security protected 5G PRUK ID </w:t>
        </w:r>
      </w:ins>
      <w:ins w:id="50" w:author="Sunghoon_CT1#135" w:date="2022-03-29T21:20:00Z">
        <w:r w:rsidR="00ED3C7B">
          <w:rPr>
            <w:lang w:eastAsia="zh-CN"/>
          </w:rPr>
          <w:t>for creating</w:t>
        </w:r>
        <w:r w:rsidR="0073100E">
          <w:rPr>
            <w:lang w:eastAsia="zh-CN"/>
          </w:rPr>
          <w:t xml:space="preserve"> a</w:t>
        </w:r>
      </w:ins>
      <w:ins w:id="51" w:author="Sunghoon_CT1#135" w:date="2022-03-29T21:19:00Z">
        <w:r w:rsidR="005C1171">
          <w:rPr>
            <w:lang w:eastAsia="zh-CN"/>
          </w:rPr>
          <w:t xml:space="preserve"> </w:t>
        </w:r>
      </w:ins>
      <w:ins w:id="52" w:author="Sunghoon_CT1#135" w:date="2022-03-29T21:18:00Z">
        <w:r w:rsidR="00835BC0">
          <w:rPr>
            <w:lang w:eastAsia="zh-CN"/>
          </w:rPr>
          <w:t>PROSE DIRECT LINK ESTABLISHMENT REQUEST message</w:t>
        </w:r>
      </w:ins>
      <w:ins w:id="53" w:author="Sunghoon_CT1#135" w:date="2022-03-29T21:19:00Z">
        <w:r w:rsidR="005C1171">
          <w:rPr>
            <w:lang w:eastAsia="zh-CN"/>
          </w:rPr>
          <w:t xml:space="preserve"> </w:t>
        </w:r>
      </w:ins>
      <w:ins w:id="54" w:author="Sunghoon_CT1#135" w:date="2022-03-29T21:13:00Z">
        <w:r w:rsidR="0035596D">
          <w:rPr>
            <w:lang w:eastAsia="zh-CN"/>
          </w:rPr>
          <w:t>.</w:t>
        </w:r>
      </w:ins>
    </w:p>
    <w:p w14:paraId="6C656729" w14:textId="77777777" w:rsidR="00725BB0" w:rsidRDefault="00725BB0" w:rsidP="00725BB0">
      <w:proofErr w:type="gramStart"/>
      <w:r>
        <w:t>In order to</w:t>
      </w:r>
      <w:proofErr w:type="gramEnd"/>
      <w:r>
        <w:t xml:space="preserve"> initiate the 5G </w:t>
      </w:r>
      <w:proofErr w:type="spellStart"/>
      <w:r>
        <w:t>ProSe</w:t>
      </w:r>
      <w:proofErr w:type="spellEnd"/>
      <w:r>
        <w:t xml:space="preserve"> direct link establishment procedure, the initiating UE shall create a PROSE DIRECT LINK ESTABLISHMENT REQUEST message. The initiating UE:</w:t>
      </w:r>
    </w:p>
    <w:p w14:paraId="09338B74" w14:textId="77777777" w:rsidR="00725BB0" w:rsidRDefault="00725BB0" w:rsidP="00725BB0">
      <w:pPr>
        <w:pStyle w:val="B1"/>
      </w:pPr>
      <w:r>
        <w:t>a)</w:t>
      </w:r>
      <w:r>
        <w:tab/>
        <w:t xml:space="preserve">shall include the source user info set to the initiating UE's application layer ID received from upper </w:t>
      </w:r>
      <w:proofErr w:type="gramStart"/>
      <w:r>
        <w:t>layers;</w:t>
      </w:r>
      <w:proofErr w:type="gramEnd"/>
      <w:r>
        <w:t xml:space="preserve"> </w:t>
      </w:r>
    </w:p>
    <w:p w14:paraId="1979A8DA" w14:textId="77777777" w:rsidR="00725BB0" w:rsidRDefault="00725BB0" w:rsidP="00725BB0">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w:t>
      </w:r>
      <w:bookmarkStart w:id="55" w:name="OLE_LINK39"/>
      <w:r>
        <w:t xml:space="preserve">not for 5G </w:t>
      </w:r>
      <w:proofErr w:type="spellStart"/>
      <w:r>
        <w:t>ProSe</w:t>
      </w:r>
      <w:proofErr w:type="spellEnd"/>
      <w:r>
        <w:t xml:space="preserve"> direct communication</w:t>
      </w:r>
      <w:r>
        <w:rPr>
          <w:lang w:val="en-US"/>
        </w:rPr>
        <w:t xml:space="preserve"> between the remote UE and the UE-to-network relay </w:t>
      </w:r>
      <w:proofErr w:type="gramStart"/>
      <w:r>
        <w:rPr>
          <w:lang w:val="en-US"/>
        </w:rPr>
        <w:t>UE</w:t>
      </w:r>
      <w:bookmarkEnd w:id="55"/>
      <w:r>
        <w:t>;</w:t>
      </w:r>
      <w:proofErr w:type="gramEnd"/>
    </w:p>
    <w:p w14:paraId="6B4F6026" w14:textId="77777777" w:rsidR="00725BB0" w:rsidRDefault="00725BB0" w:rsidP="00725BB0">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w:t>
      </w:r>
      <w:proofErr w:type="gramStart"/>
      <w:r>
        <w:rPr>
          <w:lang w:eastAsia="zh-CN"/>
        </w:rPr>
        <w:t>UE</w:t>
      </w:r>
      <w:r>
        <w:t>;</w:t>
      </w:r>
      <w:proofErr w:type="gramEnd"/>
    </w:p>
    <w:p w14:paraId="5F289168" w14:textId="77777777" w:rsidR="00725BB0" w:rsidRPr="0037175B" w:rsidRDefault="00725BB0" w:rsidP="00725BB0">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proofErr w:type="gramStart"/>
      <w:r w:rsidRPr="00301A37">
        <w:t>";</w:t>
      </w:r>
      <w:proofErr w:type="gramEnd"/>
    </w:p>
    <w:p w14:paraId="325F2982" w14:textId="77777777" w:rsidR="00725BB0" w:rsidRDefault="00725BB0" w:rsidP="00725BB0">
      <w:pPr>
        <w:pStyle w:val="NO"/>
      </w:pPr>
      <w:r>
        <w:t>NOTE 2:</w:t>
      </w:r>
      <w:r>
        <w:tab/>
        <w:t>The key establishment information container is provided by upper layers.</w:t>
      </w:r>
    </w:p>
    <w:p w14:paraId="07C83B31" w14:textId="77777777" w:rsidR="00725BB0" w:rsidRDefault="00725BB0" w:rsidP="00725BB0">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proofErr w:type="gramStart"/>
      <w:r>
        <w:t>";</w:t>
      </w:r>
      <w:proofErr w:type="gramEnd"/>
    </w:p>
    <w:p w14:paraId="27938DE9" w14:textId="77777777" w:rsidR="00725BB0" w:rsidRDefault="00725BB0" w:rsidP="00725BB0">
      <w:pPr>
        <w:pStyle w:val="B1"/>
      </w:pPr>
      <w:r>
        <w:t>f)</w:t>
      </w:r>
      <w:r>
        <w:tab/>
        <w:t>shall include its UE security capabilities</w:t>
      </w:r>
      <w:r>
        <w:rPr>
          <w:noProof/>
        </w:rPr>
        <w:t xml:space="preserve"> indicating the list of algorithms that the initiating UE supports for the security establishment of this 5G ProSe direct </w:t>
      </w:r>
      <w:proofErr w:type="gramStart"/>
      <w:r>
        <w:rPr>
          <w:noProof/>
        </w:rPr>
        <w:t>link</w:t>
      </w:r>
      <w:r>
        <w:t>;</w:t>
      </w:r>
      <w:proofErr w:type="gramEnd"/>
    </w:p>
    <w:p w14:paraId="62B7E594" w14:textId="77777777" w:rsidR="00725BB0" w:rsidRDefault="00725BB0" w:rsidP="00725BB0">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proofErr w:type="gramStart"/>
      <w:r>
        <w:t>";</w:t>
      </w:r>
      <w:proofErr w:type="gramEnd"/>
    </w:p>
    <w:p w14:paraId="43EF58F9" w14:textId="77777777" w:rsidR="00725BB0" w:rsidRDefault="00725BB0" w:rsidP="00725BB0">
      <w:pPr>
        <w:pStyle w:val="B1"/>
      </w:pPr>
      <w:r>
        <w:t>h)</w:t>
      </w:r>
      <w:r>
        <w:tab/>
        <w:t>may include a K</w:t>
      </w:r>
      <w:r>
        <w:rPr>
          <w:vertAlign w:val="subscript"/>
        </w:rPr>
        <w:t>NRP</w:t>
      </w:r>
      <w:r>
        <w:t xml:space="preserve"> ID if the initiating UE has an existing K</w:t>
      </w:r>
      <w:r>
        <w:rPr>
          <w:vertAlign w:val="subscript"/>
        </w:rPr>
        <w:t>NRP</w:t>
      </w:r>
      <w:r>
        <w:t xml:space="preserve"> for the target </w:t>
      </w:r>
      <w:proofErr w:type="gramStart"/>
      <w:r>
        <w:t>UE;</w:t>
      </w:r>
      <w:proofErr w:type="gramEnd"/>
    </w:p>
    <w:p w14:paraId="50352C1C" w14:textId="77777777" w:rsidR="00725BB0" w:rsidRDefault="00725BB0" w:rsidP="00725BB0">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proofErr w:type="gramStart"/>
      <w:r w:rsidRPr="000306EC">
        <w:t>"</w:t>
      </w:r>
      <w:r>
        <w:t>;</w:t>
      </w:r>
      <w:proofErr w:type="gramEnd"/>
    </w:p>
    <w:p w14:paraId="0A9AC63A" w14:textId="34819B05" w:rsidR="00725BB0" w:rsidRDefault="00725BB0" w:rsidP="00725BB0">
      <w:pPr>
        <w:pStyle w:val="B1"/>
        <w:rPr>
          <w:ins w:id="56" w:author="Sunghoon_CT1#135" w:date="2022-03-25T22:04:00Z"/>
        </w:rPr>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xml:space="preserve">; </w:t>
      </w:r>
      <w:del w:id="57" w:author="Sunghoon_CT1#135" w:date="2022-03-25T22:04:00Z">
        <w:r w:rsidDel="00725BB0">
          <w:delText>and</w:delText>
        </w:r>
      </w:del>
    </w:p>
    <w:p w14:paraId="6B24DB64" w14:textId="7523674B" w:rsidR="00725BB0" w:rsidRDefault="00725BB0" w:rsidP="00725BB0">
      <w:pPr>
        <w:pStyle w:val="B1"/>
      </w:pPr>
      <w:ins w:id="58" w:author="Sunghoon_CT1#135" w:date="2022-03-25T22:04:00Z">
        <w:r>
          <w:t>k)</w:t>
        </w:r>
        <w:r>
          <w:tab/>
          <w:t xml:space="preserve">shall include </w:t>
        </w:r>
        <w:r w:rsidRPr="00011341">
          <w:t xml:space="preserve">the </w:t>
        </w:r>
        <w:r>
          <w:t xml:space="preserve">UTC-based counter LSB </w:t>
        </w:r>
        <w:r w:rsidRPr="00536A95">
          <w:t xml:space="preserve">set </w:t>
        </w:r>
        <w:r>
          <w:t xml:space="preserve">to </w:t>
        </w:r>
        <w:r w:rsidRPr="00536A95">
          <w:t xml:space="preserve">the four least significant bits of the UTC-based counter </w:t>
        </w:r>
        <w:r>
          <w:t xml:space="preserve">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w:t>
        </w:r>
        <w:proofErr w:type="gramStart"/>
        <w:r w:rsidRPr="00177378">
          <w:rPr>
            <w:lang w:val="en-US"/>
          </w:rPr>
          <w:t>UE</w:t>
        </w:r>
        <w:r>
          <w:t>;</w:t>
        </w:r>
      </w:ins>
      <w:proofErr w:type="gramEnd"/>
    </w:p>
    <w:p w14:paraId="6EB351A5" w14:textId="27461113" w:rsidR="00725BB0" w:rsidRDefault="00725BB0" w:rsidP="00725BB0">
      <w:pPr>
        <w:pStyle w:val="B1"/>
      </w:pPr>
      <w:r>
        <w:t>h)</w:t>
      </w:r>
      <w:r>
        <w:tab/>
        <w:t xml:space="preserve">shall include the </w:t>
      </w:r>
      <w:r w:rsidRPr="000225B5">
        <w:t>UE identity</w:t>
      </w:r>
      <w:r>
        <w:t xml:space="preserve"> IE set to the SUCI of the </w:t>
      </w:r>
      <w:r w:rsidRPr="000225B5">
        <w:t>initiating UE if</w:t>
      </w:r>
      <w:r>
        <w:t>:</w:t>
      </w:r>
    </w:p>
    <w:p w14:paraId="70501815" w14:textId="17B5FCCC" w:rsidR="00725BB0" w:rsidRDefault="00725BB0" w:rsidP="00725BB0">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0A0135B9" w14:textId="56AF4D07" w:rsidR="00725BB0" w:rsidRDefault="00725BB0" w:rsidP="00725BB0">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6B76A237" w14:textId="77777777" w:rsidR="00725BB0" w:rsidRDefault="00725BB0" w:rsidP="00725BB0">
      <w:pPr>
        <w:pStyle w:val="EditorsNote"/>
      </w:pPr>
      <w:r>
        <w:rPr>
          <w:lang w:val="en-US"/>
        </w:rPr>
        <w:lastRenderedPageBreak/>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413A1808" w14:textId="77777777" w:rsidR="00725BB0" w:rsidRDefault="00725BB0" w:rsidP="00725BB0">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6CB8D514" w14:textId="77777777" w:rsidR="00725BB0" w:rsidRDefault="00725BB0" w:rsidP="00725BB0">
      <w:pPr>
        <w:pStyle w:val="B1"/>
        <w:rPr>
          <w:lang w:val="en-US" w:eastAsia="zh-CN"/>
        </w:rPr>
      </w:pPr>
      <w:r>
        <w:t>a)</w:t>
      </w:r>
      <w:r>
        <w:tab/>
        <w:t xml:space="preserve">the destination layer-2 ID used for </w:t>
      </w:r>
      <w:proofErr w:type="gramStart"/>
      <w:r>
        <w:rPr>
          <w:lang w:val="en-US" w:eastAsia="zh-CN"/>
        </w:rPr>
        <w:t>unicast</w:t>
      </w:r>
      <w:proofErr w:type="gramEnd"/>
      <w:r>
        <w:rPr>
          <w:lang w:val="en-US" w:eastAsia="zh-CN"/>
        </w:rPr>
        <w:t xml:space="preserve"> initial </w:t>
      </w:r>
      <w:proofErr w:type="spellStart"/>
      <w:r>
        <w:rPr>
          <w:lang w:val="en-US" w:eastAsia="zh-CN"/>
        </w:rPr>
        <w:t>signalling</w:t>
      </w:r>
      <w:proofErr w:type="spellEnd"/>
      <w:r>
        <w:rPr>
          <w:lang w:val="en-US" w:eastAsia="zh-CN"/>
        </w:rPr>
        <w:t>; or</w:t>
      </w:r>
    </w:p>
    <w:p w14:paraId="09D348DF" w14:textId="77777777" w:rsidR="00725BB0" w:rsidRDefault="00725BB0" w:rsidP="00725BB0">
      <w:pPr>
        <w:pStyle w:val="B1"/>
      </w:pPr>
      <w:r>
        <w:rPr>
          <w:lang w:val="en-US"/>
        </w:rPr>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w:t>
      </w:r>
      <w:proofErr w:type="gramStart"/>
      <w:r>
        <w:t>8.2.1</w:t>
      </w:r>
      <w:r>
        <w:rPr>
          <w:lang w:eastAsia="x-none"/>
        </w:rPr>
        <w:t>;</w:t>
      </w:r>
      <w:proofErr w:type="gramEnd"/>
      <w:r>
        <w:t xml:space="preserve"> </w:t>
      </w:r>
    </w:p>
    <w:p w14:paraId="099F3602" w14:textId="77777777" w:rsidR="00725BB0" w:rsidRDefault="00725BB0" w:rsidP="00725BB0">
      <w:r>
        <w:t xml:space="preserve">and start timer T5080. </w:t>
      </w:r>
    </w:p>
    <w:p w14:paraId="3BE79789" w14:textId="77777777" w:rsidR="00725BB0" w:rsidRDefault="00725BB0" w:rsidP="00725BB0">
      <w:r>
        <w:t>Th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3EAD2E13" w14:textId="77777777" w:rsidR="00725BB0" w:rsidRDefault="00725BB0" w:rsidP="00725BB0">
      <w:pPr>
        <w:pStyle w:val="NO"/>
        <w:rPr>
          <w:lang w:eastAsia="x-none"/>
        </w:rPr>
      </w:pPr>
      <w:r>
        <w:t>NOTE 3:</w:t>
      </w:r>
      <w:r>
        <w:tab/>
      </w:r>
      <w:proofErr w:type="gramStart"/>
      <w:r>
        <w:t>In order to</w:t>
      </w:r>
      <w:proofErr w:type="gramEnd"/>
      <w:r>
        <w:t xml:space="preserve"> ensure successful 5G </w:t>
      </w:r>
      <w:proofErr w:type="spellStart"/>
      <w:r>
        <w:t>ProSe</w:t>
      </w:r>
      <w:proofErr w:type="spellEnd"/>
      <w:r>
        <w:t xml:space="preserve"> direct link establishment, T5080 should be set to a value larger than the sum of T5089 and T5092.</w:t>
      </w:r>
    </w:p>
    <w:p w14:paraId="14CD5770" w14:textId="77777777" w:rsidR="00725BB0" w:rsidRDefault="00725BB0" w:rsidP="00725BB0">
      <w:pPr>
        <w:pStyle w:val="TH"/>
        <w:rPr>
          <w:lang w:eastAsia="zh-CN"/>
        </w:rPr>
      </w:pPr>
      <w:r>
        <w:object w:dxaOrig="9465" w:dyaOrig="5805" w14:anchorId="5F52F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4in" o:ole="">
            <v:imagedata r:id="rId11" o:title=""/>
          </v:shape>
          <o:OLEObject Type="Embed" ProgID="Visio.Drawing.15" ShapeID="_x0000_i1025" DrawAspect="Content" ObjectID="_1711136238" r:id="rId12"/>
        </w:object>
      </w:r>
    </w:p>
    <w:p w14:paraId="24A01092" w14:textId="77777777" w:rsidR="00725BB0" w:rsidRDefault="00725BB0" w:rsidP="00725BB0">
      <w:pPr>
        <w:pStyle w:val="TF"/>
      </w:pPr>
      <w:r>
        <w:t>Figure</w:t>
      </w:r>
      <w:r>
        <w:rPr>
          <w:rFonts w:cs="Arial"/>
        </w:rPr>
        <w:t> </w:t>
      </w:r>
      <w:r>
        <w:t xml:space="preserve">7.2.2.2.1: UE oriented 5G </w:t>
      </w:r>
      <w:proofErr w:type="spellStart"/>
      <w:r>
        <w:t>ProSe</w:t>
      </w:r>
      <w:proofErr w:type="spellEnd"/>
      <w:r>
        <w:t xml:space="preserve"> direct link establishment procedure </w:t>
      </w:r>
    </w:p>
    <w:p w14:paraId="2BA88350" w14:textId="77777777" w:rsidR="00725BB0" w:rsidRDefault="00725BB0" w:rsidP="00725BB0">
      <w:pPr>
        <w:pStyle w:val="TH"/>
      </w:pPr>
      <w:r>
        <w:object w:dxaOrig="9465" w:dyaOrig="5475" w14:anchorId="0D8A8C1B">
          <v:shape id="_x0000_i1026" type="#_x0000_t75" style="width:475pt;height:273.5pt" o:ole="">
            <v:imagedata r:id="rId13" o:title=""/>
          </v:shape>
          <o:OLEObject Type="Embed" ProgID="Visio.Drawing.15" ShapeID="_x0000_i1026" DrawAspect="Content" ObjectID="_1711136239" r:id="rId14"/>
        </w:object>
      </w:r>
    </w:p>
    <w:p w14:paraId="7AC25878" w14:textId="77777777" w:rsidR="00725BB0" w:rsidRDefault="00725BB0" w:rsidP="00725BB0">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3914DB0A" w14:textId="77777777" w:rsidR="00C21836" w:rsidRPr="00725BB0" w:rsidRDefault="00C21836" w:rsidP="00C21836"/>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AAC5DFD" w14:textId="77777777" w:rsidR="00B322E9" w:rsidRDefault="00B322E9" w:rsidP="00B322E9">
      <w:pPr>
        <w:pStyle w:val="Heading4"/>
      </w:pPr>
      <w:bookmarkStart w:id="59" w:name="_Toc68196216"/>
      <w:bookmarkStart w:id="60" w:name="_Toc59208888"/>
      <w:bookmarkStart w:id="61" w:name="_Toc51951134"/>
      <w:bookmarkStart w:id="62" w:name="_Toc45882584"/>
      <w:bookmarkStart w:id="63" w:name="_Toc45282198"/>
      <w:bookmarkStart w:id="64" w:name="_Toc34404370"/>
      <w:bookmarkStart w:id="65" w:name="_Toc34388599"/>
      <w:bookmarkStart w:id="66" w:name="_Toc25070684"/>
      <w:bookmarkStart w:id="67" w:name="_Toc22039974"/>
      <w:bookmarkStart w:id="68" w:name="_Toc97192520"/>
      <w:r>
        <w:t>7.2.2.3</w:t>
      </w:r>
      <w:r>
        <w:tab/>
        <w:t xml:space="preserve">5G </w:t>
      </w:r>
      <w:proofErr w:type="spellStart"/>
      <w:r>
        <w:t>ProSe</w:t>
      </w:r>
      <w:proofErr w:type="spellEnd"/>
      <w:r>
        <w:t xml:space="preserve"> direct link establishment procedure accepted by the target UE</w:t>
      </w:r>
      <w:bookmarkEnd w:id="59"/>
      <w:bookmarkEnd w:id="60"/>
      <w:bookmarkEnd w:id="61"/>
      <w:bookmarkEnd w:id="62"/>
      <w:bookmarkEnd w:id="63"/>
      <w:bookmarkEnd w:id="64"/>
      <w:bookmarkEnd w:id="65"/>
      <w:bookmarkEnd w:id="66"/>
      <w:bookmarkEnd w:id="67"/>
      <w:bookmarkEnd w:id="68"/>
    </w:p>
    <w:p w14:paraId="219E9FEF" w14:textId="77777777" w:rsidR="00B322E9" w:rsidRDefault="00B322E9" w:rsidP="00B322E9">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5D6A5250" w14:textId="77777777" w:rsidR="00B322E9" w:rsidRDefault="00B322E9" w:rsidP="00B322E9">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64103B44" w14:textId="58C8CBAF" w:rsidR="00B322E9" w:rsidRDefault="00B322E9" w:rsidP="00B322E9">
      <w:pPr>
        <w:rPr>
          <w:ins w:id="69" w:author="Sunghoon_CT1#135" w:date="2022-03-25T22:11:00Z"/>
        </w:rPr>
      </w:pPr>
      <w:ins w:id="70" w:author="Sunghoon_CT1#135" w:date="2022-03-25T22:11:00Z">
        <w:r>
          <w:t xml:space="preserve">If the PROSE DIRECT LINK ESTABLISHMENT REQUEST message is for 5G </w:t>
        </w:r>
        <w:proofErr w:type="spellStart"/>
        <w:r>
          <w:t>ProSe</w:t>
        </w:r>
        <w:proofErr w:type="spellEnd"/>
        <w:r>
          <w:t xml:space="preserve"> direct communication</w:t>
        </w:r>
        <w:r>
          <w:rPr>
            <w:lang w:val="en-US"/>
          </w:rPr>
          <w:t xml:space="preserve"> between the remote UE and the UE-to-network relay UE</w:t>
        </w:r>
        <w:r>
          <w:t>, t</w:t>
        </w:r>
        <w:r w:rsidRPr="0025094B">
          <w:t xml:space="preserve">he </w:t>
        </w:r>
        <w:r>
          <w:t>target UE</w:t>
        </w:r>
        <w:r w:rsidRPr="0025094B">
          <w:t xml:space="preserve"> </w:t>
        </w:r>
        <w:r>
          <w:t>decrypts</w:t>
        </w:r>
        <w:r w:rsidRPr="0025094B">
          <w:t xml:space="preserve"> the </w:t>
        </w:r>
        <w:r>
          <w:t xml:space="preserve">encrypted </w:t>
        </w:r>
      </w:ins>
      <w:ins w:id="71" w:author="Sunghoon_CT1#135_rev" w:date="2022-04-07T10:14:00Z">
        <w:r w:rsidR="009D1992">
          <w:t>r</w:t>
        </w:r>
      </w:ins>
      <w:ins w:id="72" w:author="Sunghoon_CT1#135" w:date="2022-03-25T22:11:00Z">
        <w:r>
          <w:t xml:space="preserve">elay </w:t>
        </w:r>
      </w:ins>
      <w:ins w:id="73" w:author="Sunghoon_CT1#135_rev" w:date="2022-04-07T10:14:00Z">
        <w:r w:rsidR="009D1992">
          <w:t>s</w:t>
        </w:r>
      </w:ins>
      <w:ins w:id="74" w:author="Sunghoon_CT1#135" w:date="2022-03-25T22:11:00Z">
        <w:r>
          <w:t xml:space="preserve">ervice </w:t>
        </w:r>
      </w:ins>
      <w:ins w:id="75" w:author="Sunghoon_CT1#135_rev" w:date="2022-04-07T10:14:00Z">
        <w:r w:rsidR="009D1992">
          <w:t>c</w:t>
        </w:r>
      </w:ins>
      <w:ins w:id="76" w:author="Sunghoon_CT1#135" w:date="2022-03-25T22:11:00Z">
        <w:r>
          <w:t xml:space="preserve">ode </w:t>
        </w:r>
      </w:ins>
      <w:ins w:id="77" w:author="Sunghoon_CT1#135" w:date="2022-03-28T21:42:00Z">
        <w:r w:rsidR="00867EDD">
          <w:t>and</w:t>
        </w:r>
      </w:ins>
      <w:ins w:id="78" w:author="Sunghoon_CT1#135" w:date="2022-03-25T22:11:00Z">
        <w:r>
          <w:t xml:space="preserve"> 5G PRUK ID, if received,</w:t>
        </w:r>
        <w:r w:rsidRPr="0025094B">
          <w:t xml:space="preserve"> using the </w:t>
        </w:r>
      </w:ins>
      <w:ins w:id="79" w:author="Sunghoon_CT1#135" w:date="2022-03-29T15:42:00Z">
        <w:r w:rsidR="006701FA">
          <w:rPr>
            <w:lang w:eastAsia="zh-CN"/>
          </w:rPr>
          <w:t xml:space="preserve">DUIK, DUSK, or DUCK with the associated </w:t>
        </w:r>
      </w:ins>
      <w:ins w:id="80" w:author="Sunghoon_CT1#135_rev" w:date="2022-04-10T22:44:00Z">
        <w:r w:rsidR="00C728A0">
          <w:rPr>
            <w:lang w:eastAsia="zh-CN"/>
          </w:rPr>
          <w:t>e</w:t>
        </w:r>
      </w:ins>
      <w:ins w:id="81" w:author="Sunghoon_CT1#135" w:date="2022-03-29T15:42:00Z">
        <w:r w:rsidR="006701FA">
          <w:rPr>
            <w:lang w:eastAsia="zh-CN"/>
          </w:rPr>
          <w:t xml:space="preserve">ncrypted </w:t>
        </w:r>
      </w:ins>
      <w:ins w:id="82" w:author="Sunghoon_CT1#135_rev" w:date="2022-04-10T22:44:00Z">
        <w:r w:rsidR="00C728A0">
          <w:rPr>
            <w:lang w:eastAsia="zh-CN"/>
          </w:rPr>
          <w:t>b</w:t>
        </w:r>
      </w:ins>
      <w:ins w:id="83" w:author="Sunghoon_CT1#135" w:date="2022-03-29T15:42:00Z">
        <w:r w:rsidR="006701FA">
          <w:rPr>
            <w:lang w:eastAsia="zh-CN"/>
          </w:rPr>
          <w:t>itmask</w:t>
        </w:r>
      </w:ins>
      <w:ins w:id="84" w:author="Sunghoon_CT1#135" w:date="2022-03-25T22:11:00Z">
        <w:r w:rsidRPr="0025094B">
          <w:t xml:space="preserve"> </w:t>
        </w:r>
        <w:r>
          <w:t xml:space="preserve">used for </w:t>
        </w:r>
      </w:ins>
      <w:ins w:id="85" w:author="Sunghoon_CT1#135_rev" w:date="2022-04-07T10:14:00Z">
        <w:r w:rsidR="009D1992">
          <w:rPr>
            <w:lang w:val="en-US"/>
          </w:rPr>
          <w:t xml:space="preserve">5G </w:t>
        </w:r>
        <w:proofErr w:type="spellStart"/>
        <w:r w:rsidR="009D1992">
          <w:rPr>
            <w:lang w:val="en-US"/>
          </w:rPr>
          <w:t>ProSe</w:t>
        </w:r>
        <w:proofErr w:type="spellEnd"/>
        <w:r w:rsidR="009D1992">
          <w:rPr>
            <w:lang w:val="en-US"/>
          </w:rPr>
          <w:t xml:space="preserve"> </w:t>
        </w:r>
      </w:ins>
      <w:ins w:id="86" w:author="Sunghoon_CT1#135" w:date="2022-03-25T22:11:00Z">
        <w:r>
          <w:t xml:space="preserve">UE-to-network relay discovery </w:t>
        </w:r>
        <w:r w:rsidRPr="0025094B">
          <w:t xml:space="preserve">and </w:t>
        </w:r>
        <w:r>
          <w:t>verifies</w:t>
        </w:r>
        <w:r w:rsidRPr="0025094B">
          <w:t xml:space="preserve"> if the </w:t>
        </w:r>
      </w:ins>
      <w:ins w:id="87" w:author="Sunghoon_CT1#135_rev" w:date="2022-04-07T10:15:00Z">
        <w:r w:rsidR="009D1992">
          <w:t>r</w:t>
        </w:r>
      </w:ins>
      <w:ins w:id="88" w:author="Sunghoon_CT1#135" w:date="2022-03-25T22:11:00Z">
        <w:r>
          <w:t xml:space="preserve">elay </w:t>
        </w:r>
      </w:ins>
      <w:ins w:id="89" w:author="Sunghoon_CT1#135_rev" w:date="2022-04-07T10:15:00Z">
        <w:r w:rsidR="009D1992">
          <w:t>s</w:t>
        </w:r>
      </w:ins>
      <w:ins w:id="90" w:author="Sunghoon_CT1#135" w:date="2022-03-25T22:11:00Z">
        <w:r>
          <w:t xml:space="preserve">ervice </w:t>
        </w:r>
      </w:ins>
      <w:ins w:id="91" w:author="Sunghoon_CT1#135_rev" w:date="2022-04-07T10:15:00Z">
        <w:r w:rsidR="009D1992">
          <w:t>c</w:t>
        </w:r>
      </w:ins>
      <w:ins w:id="92" w:author="Sunghoon_CT1#135" w:date="2022-03-25T22:11:00Z">
        <w:r>
          <w:t>ode</w:t>
        </w:r>
        <w:r w:rsidRPr="0025094B">
          <w:t xml:space="preserve"> matches with the one that </w:t>
        </w:r>
        <w:r>
          <w:t xml:space="preserve">the target UE has </w:t>
        </w:r>
        <w:r w:rsidRPr="0025094B">
          <w:t xml:space="preserve">sent </w:t>
        </w:r>
        <w:r>
          <w:t>during</w:t>
        </w:r>
        <w:r w:rsidRPr="0025094B">
          <w:t xml:space="preserve"> </w:t>
        </w:r>
      </w:ins>
      <w:ins w:id="93" w:author="Sunghoon_CT1#135_rev" w:date="2022-04-07T10:15:00Z">
        <w:r w:rsidR="009D1992">
          <w:rPr>
            <w:lang w:val="en-US"/>
          </w:rPr>
          <w:t xml:space="preserve">5G </w:t>
        </w:r>
        <w:proofErr w:type="spellStart"/>
        <w:r w:rsidR="009D1992">
          <w:rPr>
            <w:lang w:val="en-US"/>
          </w:rPr>
          <w:t>ProSe</w:t>
        </w:r>
        <w:proofErr w:type="spellEnd"/>
        <w:r w:rsidR="009D1992">
          <w:rPr>
            <w:lang w:val="en-US"/>
          </w:rPr>
          <w:t xml:space="preserve"> </w:t>
        </w:r>
      </w:ins>
      <w:ins w:id="94" w:author="Sunghoon_CT1#135" w:date="2022-03-25T22:11:00Z">
        <w:r>
          <w:t>UE-to-network relay discovery procedure</w:t>
        </w:r>
        <w:r w:rsidRPr="0025094B">
          <w:t>.</w:t>
        </w:r>
      </w:ins>
    </w:p>
    <w:p w14:paraId="2ACC2F43" w14:textId="77777777" w:rsidR="00B322E9" w:rsidRPr="0037175B" w:rsidRDefault="00B322E9" w:rsidP="00B322E9">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763DD5E8" w14:textId="77777777" w:rsidR="00B322E9" w:rsidRPr="0037175B" w:rsidRDefault="00B322E9" w:rsidP="00B322E9">
      <w:pPr>
        <w:pStyle w:val="NO"/>
      </w:pPr>
      <w:bookmarkStart w:id="95" w:name="OLE_LINK17"/>
      <w:bookmarkStart w:id="96" w:name="OLE_LINK16"/>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bookmarkEnd w:id="95"/>
      <w:bookmarkEnd w:id="96"/>
      <w:r>
        <w:t xml:space="preserve"> </w:t>
      </w:r>
    </w:p>
    <w:p w14:paraId="3D442ACE" w14:textId="77777777" w:rsidR="00B322E9" w:rsidRDefault="00B322E9" w:rsidP="00B322E9">
      <w:r>
        <w:t>If:</w:t>
      </w:r>
    </w:p>
    <w:p w14:paraId="7B2AEEAF" w14:textId="77777777" w:rsidR="00B322E9" w:rsidRDefault="00B322E9" w:rsidP="00B322E9">
      <w:pPr>
        <w:pStyle w:val="B1"/>
      </w:pPr>
      <w:r>
        <w:t>a)</w:t>
      </w:r>
      <w:r>
        <w:tab/>
        <w:t>the target user info IE is included in the PROSE DIRECT LINK ESTABLISHMENT REQUEST message and this IE includes the target UE’s application layer ID; or</w:t>
      </w:r>
    </w:p>
    <w:p w14:paraId="3913A536" w14:textId="77777777" w:rsidR="00B322E9" w:rsidRDefault="00B322E9" w:rsidP="00B322E9">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w:t>
      </w:r>
      <w:proofErr w:type="gramStart"/>
      <w:r>
        <w:t>message;</w:t>
      </w:r>
      <w:proofErr w:type="gramEnd"/>
    </w:p>
    <w:p w14:paraId="41B5E95A" w14:textId="77777777" w:rsidR="00B322E9" w:rsidRPr="0037175B" w:rsidRDefault="00B322E9" w:rsidP="00B322E9">
      <w:r>
        <w:lastRenderedPageBreak/>
        <w:t>then the target UE shall either:</w:t>
      </w:r>
    </w:p>
    <w:p w14:paraId="7AC5E846" w14:textId="77777777" w:rsidR="00B322E9" w:rsidRDefault="00B322E9" w:rsidP="00B322E9">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156CC9AE" w14:textId="77777777" w:rsidR="00B322E9" w:rsidRDefault="00B322E9" w:rsidP="00B322E9">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0981E29E" w14:textId="77777777" w:rsidR="00B322E9" w:rsidRDefault="00B322E9" w:rsidP="00B322E9">
      <w:pPr>
        <w:pStyle w:val="NO"/>
      </w:pPr>
      <w:bookmarkStart w:id="97" w:name="_Hlk69770799"/>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bookmarkEnd w:id="97"/>
    <w:p w14:paraId="56DF8909" w14:textId="77777777" w:rsidR="00B322E9" w:rsidRDefault="00B322E9" w:rsidP="00B322E9">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898FC9A" w14:textId="77777777" w:rsidR="00B322E9" w:rsidRDefault="00B322E9" w:rsidP="00B322E9">
      <w:r>
        <w:t xml:space="preserve">Upon successful completion of the 5G </w:t>
      </w:r>
      <w:proofErr w:type="spellStart"/>
      <w:r>
        <w:t>ProSe</w:t>
      </w:r>
      <w:proofErr w:type="spellEnd"/>
      <w:r>
        <w:t xml:space="preserve"> direct link security mode control procedure, </w:t>
      </w:r>
      <w:proofErr w:type="gramStart"/>
      <w:r>
        <w:t>in order to</w:t>
      </w:r>
      <w:proofErr w:type="gramEnd"/>
      <w:r>
        <w:t xml:space="preserve">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01F9417" w14:textId="77777777" w:rsidR="00B322E9" w:rsidRDefault="00B322E9" w:rsidP="00B322E9">
      <w:pPr>
        <w:rPr>
          <w:lang w:eastAsia="zh-CN"/>
        </w:rPr>
      </w:pPr>
      <w:r>
        <w:rPr>
          <w:lang w:eastAsia="zh-CN"/>
        </w:rPr>
        <w:t xml:space="preserve">Before sending the </w:t>
      </w:r>
      <w:proofErr w:type="gramStart"/>
      <w:r>
        <w:t>PROSE</w:t>
      </w:r>
      <w:proofErr w:type="gramEnd"/>
      <w:r>
        <w:t xml:space="preserv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5680D84C" w14:textId="77777777" w:rsidR="00B322E9" w:rsidRDefault="00B322E9" w:rsidP="00B322E9">
      <w:pPr>
        <w:pStyle w:val="B1"/>
        <w:rPr>
          <w:lang w:eastAsia="zh-CN"/>
        </w:rPr>
      </w:pPr>
      <w:r>
        <w:rPr>
          <w:lang w:eastAsia="zh-CN"/>
        </w:rPr>
        <w:t>1)</w:t>
      </w:r>
      <w:r>
        <w:rPr>
          <w:lang w:eastAsia="zh-CN"/>
        </w:rPr>
        <w:tab/>
        <w:t>the PDU session for relaying the service associated with the RSC has not been established yet; or</w:t>
      </w:r>
    </w:p>
    <w:p w14:paraId="27F6C051" w14:textId="77777777" w:rsidR="00B322E9" w:rsidRDefault="00B322E9" w:rsidP="00B322E9">
      <w:pPr>
        <w:pStyle w:val="B1"/>
      </w:pPr>
      <w:bookmarkStart w:id="98" w:name="OLE_LINK41"/>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bookmarkEnd w:id="98"/>
    </w:p>
    <w:p w14:paraId="403CAA15" w14:textId="77777777" w:rsidR="00B322E9" w:rsidRDefault="00B322E9" w:rsidP="00B322E9">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7255CC7B" w14:textId="77777777" w:rsidR="00B322E9" w:rsidRDefault="00B322E9" w:rsidP="00B322E9">
      <w:pPr>
        <w:pStyle w:val="B1"/>
      </w:pPr>
      <w:r>
        <w:t>a)</w:t>
      </w:r>
      <w:r>
        <w:tab/>
        <w:t xml:space="preserve">shall include the source user info set to the target UE’s application layer ID received from upper </w:t>
      </w:r>
      <w:proofErr w:type="gramStart"/>
      <w:r>
        <w:t>layers;</w:t>
      </w:r>
      <w:proofErr w:type="gramEnd"/>
      <w:r>
        <w:t xml:space="preserve"> </w:t>
      </w:r>
    </w:p>
    <w:p w14:paraId="60927741" w14:textId="77777777" w:rsidR="00B322E9" w:rsidRDefault="00B322E9" w:rsidP="00B322E9">
      <w:pPr>
        <w:pStyle w:val="B1"/>
      </w:pPr>
      <w:r>
        <w:t>b)</w:t>
      </w:r>
      <w:r>
        <w:tab/>
        <w:t xml:space="preserve">shall include PQFI(s), the corresponding PC5 QoS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w:t>
      </w:r>
      <w:proofErr w:type="gramStart"/>
      <w:r>
        <w:t>UE;</w:t>
      </w:r>
      <w:proofErr w:type="gramEnd"/>
    </w:p>
    <w:p w14:paraId="6DF5DA18" w14:textId="77777777" w:rsidR="00B322E9" w:rsidRDefault="00B322E9" w:rsidP="00B322E9">
      <w:pPr>
        <w:pStyle w:val="B1"/>
        <w:rPr>
          <w:lang w:eastAsia="zh-CN"/>
        </w:rPr>
      </w:pPr>
      <w:r>
        <w:rPr>
          <w:lang w:eastAsia="zh-CN"/>
        </w:rPr>
        <w:t>c)</w:t>
      </w:r>
      <w:r>
        <w:rPr>
          <w:lang w:eastAsia="zh-CN"/>
        </w:rPr>
        <w:tab/>
        <w:t xml:space="preserve">may include the PC5 QoS rule(s) if </w:t>
      </w:r>
      <w:r>
        <w:t xml:space="preserve">the target UE is not acting as a 5G </w:t>
      </w:r>
      <w:proofErr w:type="spellStart"/>
      <w:r>
        <w:t>ProSe</w:t>
      </w:r>
      <w:proofErr w:type="spellEnd"/>
      <w:r>
        <w:t xml:space="preserve"> layer-2 UE-to-network relay </w:t>
      </w:r>
      <w:proofErr w:type="gramStart"/>
      <w:r>
        <w:t>UE</w:t>
      </w:r>
      <w:r>
        <w:rPr>
          <w:lang w:eastAsia="zh-CN"/>
        </w:rPr>
        <w:t>;</w:t>
      </w:r>
      <w:proofErr w:type="gramEnd"/>
    </w:p>
    <w:p w14:paraId="0BBCB0A0" w14:textId="77777777" w:rsidR="00B322E9" w:rsidRDefault="00B322E9" w:rsidP="00B322E9">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60D09ECC" w14:textId="77777777" w:rsidR="00B322E9" w:rsidRDefault="00B322E9" w:rsidP="00B322E9">
      <w:pPr>
        <w:pStyle w:val="B2"/>
      </w:pPr>
      <w:r>
        <w:t>1)</w:t>
      </w:r>
      <w:r>
        <w:tab/>
        <w:t>"DHCPv4 server" if only IPv4 address allocation mechanism is supported by the target UE, i.e., acting as a DHCPv4 server; or</w:t>
      </w:r>
    </w:p>
    <w:p w14:paraId="3E68EC8C" w14:textId="77777777" w:rsidR="00B322E9" w:rsidRDefault="00B322E9" w:rsidP="00B322E9">
      <w:pPr>
        <w:pStyle w:val="B2"/>
      </w:pPr>
      <w:r>
        <w:t>2)</w:t>
      </w:r>
      <w:r>
        <w:tab/>
        <w:t>"IPv6 router" if only IPv6 address allocation mechanism is supported by the target UE, i.e., acting as an IPv6 router; or</w:t>
      </w:r>
    </w:p>
    <w:p w14:paraId="5A479B0A" w14:textId="77777777" w:rsidR="00B322E9" w:rsidRDefault="00B322E9" w:rsidP="00B322E9">
      <w:pPr>
        <w:pStyle w:val="B2"/>
      </w:pPr>
      <w:r>
        <w:t>3)</w:t>
      </w:r>
      <w:r>
        <w:tab/>
        <w:t>"DHCPv4 server &amp; IPv6 Router" if both IPv4 and IPv6 address allocation mechanism are supported by the target UE; or</w:t>
      </w:r>
    </w:p>
    <w:p w14:paraId="0813A2DB" w14:textId="77777777" w:rsidR="00B322E9" w:rsidRDefault="00B322E9" w:rsidP="00B322E9">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w:t>
      </w:r>
      <w:proofErr w:type="gramStart"/>
      <w:r>
        <w:rPr>
          <w:lang w:eastAsia="zh-CN"/>
        </w:rPr>
        <w:t>UE</w:t>
      </w:r>
      <w:r>
        <w:t>;</w:t>
      </w:r>
      <w:proofErr w:type="gramEnd"/>
    </w:p>
    <w:p w14:paraId="745B6553" w14:textId="77777777" w:rsidR="00B322E9" w:rsidRDefault="00B322E9" w:rsidP="00B322E9">
      <w:pPr>
        <w:pStyle w:val="NO"/>
      </w:pPr>
      <w:r w:rsidRPr="006971BF">
        <w:t>NOTE:</w:t>
      </w:r>
      <w:r w:rsidRPr="006971BF">
        <w:tab/>
        <w:t xml:space="preserve">The UE doesn't include an IP address configuration IE nor a link local IPv6 address </w:t>
      </w:r>
      <w:proofErr w:type="gramStart"/>
      <w:r w:rsidRPr="006971BF">
        <w:t>IE, if</w:t>
      </w:r>
      <w:proofErr w:type="gramEnd"/>
      <w:r w:rsidRPr="006971BF">
        <w:t xml:space="preserve"> Ethernet or</w:t>
      </w:r>
      <w:r>
        <w:t xml:space="preserve"> Unstructured data unit type is used for communication.</w:t>
      </w:r>
    </w:p>
    <w:p w14:paraId="714B2313" w14:textId="77777777" w:rsidR="00B322E9" w:rsidRDefault="00B322E9" w:rsidP="00B322E9">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6A8D8EE7" w14:textId="77777777" w:rsidR="00B322E9" w:rsidRDefault="00B322E9" w:rsidP="00B322E9">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53B02FA0" w14:textId="77777777" w:rsidR="00B322E9" w:rsidRDefault="00B322E9" w:rsidP="00B322E9">
      <w:r>
        <w:lastRenderedPageBreak/>
        <w:t xml:space="preserve">After the PROSE DIRECT LINK ESTABLISHMENT ACCEPT message is generated, the target UE shall pass this message to the lower layers for transmission along with the initiating UE's layer-2 ID for unicast communication and the target UE's layer-2 ID for unicast </w:t>
      </w:r>
      <w:proofErr w:type="gramStart"/>
      <w:r>
        <w:t>communication,</w:t>
      </w:r>
      <w:r>
        <w:rPr>
          <w:lang w:eastAsia="x-none"/>
        </w:rPr>
        <w:t xml:space="preserve"> </w:t>
      </w:r>
      <w:r>
        <w:t>and</w:t>
      </w:r>
      <w:proofErr w:type="gramEnd"/>
      <w:r>
        <w:t xml:space="preserve">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291FE2B2" w14:textId="77777777" w:rsidR="00B322E9" w:rsidRDefault="00B322E9" w:rsidP="00B322E9">
      <w:r>
        <w:t>After sending the PROSE DIRECT LINK ESTABLISHMENT ACCEPT message, the target UE shall provide the following information along with the layer-2 IDs to the lower layer, which enables the lower layer to handle the coming PC5 signalling or traffic data:</w:t>
      </w:r>
    </w:p>
    <w:p w14:paraId="47488AC6" w14:textId="77777777" w:rsidR="00B322E9" w:rsidRDefault="00B322E9" w:rsidP="00B322E9">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w:t>
      </w:r>
      <w:proofErr w:type="gramStart"/>
      <w:r>
        <w:t>link;</w:t>
      </w:r>
      <w:proofErr w:type="gramEnd"/>
    </w:p>
    <w:p w14:paraId="4500AC0A" w14:textId="77777777" w:rsidR="00B322E9" w:rsidRDefault="00B322E9" w:rsidP="00B322E9">
      <w:pPr>
        <w:pStyle w:val="B1"/>
      </w:pPr>
      <w:r>
        <w:t>b)</w:t>
      </w:r>
      <w:r>
        <w:tab/>
      </w:r>
      <w:r>
        <w:rPr>
          <w:lang w:eastAsia="zh-CN"/>
        </w:rPr>
        <w:t>PQFI(s) and its corresponding PC5 QoS parameters, if available; and</w:t>
      </w:r>
    </w:p>
    <w:p w14:paraId="45D4DADE" w14:textId="77777777" w:rsidR="00B322E9" w:rsidRDefault="00B322E9" w:rsidP="00B322E9">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11DD4B52" w14:textId="77777777" w:rsidR="00B322E9" w:rsidRDefault="00B322E9" w:rsidP="00B322E9">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QoS flow establishment over 5G </w:t>
      </w:r>
      <w:proofErr w:type="spellStart"/>
      <w:r>
        <w:rPr>
          <w:lang w:eastAsia="zh-CN"/>
        </w:rPr>
        <w:t>ProSe</w:t>
      </w:r>
      <w:proofErr w:type="spellEnd"/>
      <w:r>
        <w:rPr>
          <w:lang w:eastAsia="zh-CN"/>
        </w:rPr>
        <w:t xml:space="preserve"> direct link </w:t>
      </w:r>
      <w:r>
        <w:t>as specified in clause 8.2.6.</w:t>
      </w:r>
    </w:p>
    <w:p w14:paraId="72BCBCC7" w14:textId="77777777" w:rsidR="00C21836" w:rsidRPr="00B322E9" w:rsidRDefault="00C21836" w:rsidP="00CD2478"/>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CE60AB5" w14:textId="77777777" w:rsidR="009F189E" w:rsidRPr="0037175B" w:rsidRDefault="009F189E" w:rsidP="009F189E">
      <w:pPr>
        <w:pStyle w:val="Heading5"/>
      </w:pPr>
      <w:bookmarkStart w:id="99" w:name="_Toc68196221"/>
      <w:bookmarkStart w:id="100" w:name="_Toc59208893"/>
      <w:bookmarkStart w:id="101" w:name="_Toc51951139"/>
      <w:bookmarkStart w:id="102" w:name="_Toc45882589"/>
      <w:bookmarkStart w:id="103" w:name="_Toc45282203"/>
      <w:bookmarkStart w:id="104" w:name="_Toc34404375"/>
      <w:bookmarkStart w:id="105" w:name="_Toc34388604"/>
      <w:bookmarkStart w:id="106" w:name="_Toc25070689"/>
      <w:bookmarkStart w:id="107" w:name="_Toc97192525"/>
      <w:r>
        <w:t>7.2.2.6.2</w:t>
      </w:r>
      <w:r>
        <w:tab/>
        <w:t>Abnormal cases at the target UE</w:t>
      </w:r>
      <w:bookmarkEnd w:id="99"/>
      <w:bookmarkEnd w:id="100"/>
      <w:bookmarkEnd w:id="101"/>
      <w:bookmarkEnd w:id="102"/>
      <w:bookmarkEnd w:id="103"/>
      <w:bookmarkEnd w:id="104"/>
      <w:bookmarkEnd w:id="105"/>
      <w:bookmarkEnd w:id="106"/>
      <w:bookmarkEnd w:id="107"/>
    </w:p>
    <w:p w14:paraId="403574A1" w14:textId="77777777" w:rsidR="009F189E" w:rsidRDefault="009F189E" w:rsidP="009F189E">
      <w:r>
        <w:t xml:space="preserve">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 5G </w:t>
      </w:r>
      <w:proofErr w:type="spellStart"/>
      <w:r>
        <w:t>ProSe</w:t>
      </w:r>
      <w:proofErr w:type="spellEnd"/>
      <w:r>
        <w:t xml:space="preserve"> direct link context after the new link establishment procedure succeeds.</w:t>
      </w:r>
    </w:p>
    <w:p w14:paraId="632BD812" w14:textId="14556937" w:rsidR="009F189E" w:rsidRDefault="009F189E" w:rsidP="009F189E">
      <w:pPr>
        <w:rPr>
          <w:ins w:id="108" w:author="Sunghoon_CT1#135" w:date="2022-03-25T22:12:00Z"/>
        </w:rPr>
      </w:pPr>
      <w:r>
        <w:t>NOTE:</w:t>
      </w:r>
      <w:r>
        <w:tab/>
        <w:t>The type of data (e.g., IP or non-IP) is indicated by the optional IP address configuration IE included in the corresponding PROSE DIRECT LINK SECURITY MODE COMPLETE message, i.e., the type of data for the requested link is IP type if this IE is included, and the type of data for the requested link is non-IP if this IE is not included.</w:t>
      </w:r>
    </w:p>
    <w:p w14:paraId="7BECAEB0" w14:textId="7678B51C" w:rsidR="00A32441" w:rsidRPr="009F189E" w:rsidRDefault="009F189E" w:rsidP="00A32441">
      <w:ins w:id="109" w:author="Sunghoon_CT1#135" w:date="2022-03-25T22:12:00Z">
        <w:r>
          <w:t xml:space="preserve">In case of the PROSE DIRECT LINK ESTABLISHMENT REQUEST message is for 5G </w:t>
        </w:r>
        <w:proofErr w:type="spellStart"/>
        <w:r>
          <w:t>ProSe</w:t>
        </w:r>
        <w:proofErr w:type="spellEnd"/>
        <w:r>
          <w:t xml:space="preserve"> direct communication</w:t>
        </w:r>
        <w:r>
          <w:rPr>
            <w:lang w:val="en-US"/>
          </w:rPr>
          <w:t xml:space="preserve"> between the </w:t>
        </w:r>
      </w:ins>
      <w:ins w:id="110" w:author="Sunghoon_CT1#135_rev" w:date="2022-04-07T10:18:00Z">
        <w:r w:rsidR="00600ACF">
          <w:rPr>
            <w:lang w:val="en-US"/>
          </w:rPr>
          <w:t xml:space="preserve">5G </w:t>
        </w:r>
        <w:proofErr w:type="spellStart"/>
        <w:r w:rsidR="00600ACF">
          <w:rPr>
            <w:lang w:val="en-US"/>
          </w:rPr>
          <w:t>ProSe</w:t>
        </w:r>
        <w:proofErr w:type="spellEnd"/>
        <w:r w:rsidR="00600ACF">
          <w:rPr>
            <w:lang w:val="en-US"/>
          </w:rPr>
          <w:t xml:space="preserve"> </w:t>
        </w:r>
      </w:ins>
      <w:ins w:id="111" w:author="Sunghoon_CT1#135" w:date="2022-03-25T22:12:00Z">
        <w:r>
          <w:rPr>
            <w:lang w:val="en-US"/>
          </w:rPr>
          <w:t xml:space="preserve">remote UE and the </w:t>
        </w:r>
      </w:ins>
      <w:ins w:id="112" w:author="Sunghoon_CT1#135_rev" w:date="2022-04-07T10:18:00Z">
        <w:r w:rsidR="00600ACF">
          <w:rPr>
            <w:lang w:val="en-US"/>
          </w:rPr>
          <w:t xml:space="preserve">5G </w:t>
        </w:r>
        <w:proofErr w:type="spellStart"/>
        <w:r w:rsidR="00600ACF">
          <w:rPr>
            <w:lang w:val="en-US"/>
          </w:rPr>
          <w:t>ProSe</w:t>
        </w:r>
        <w:proofErr w:type="spellEnd"/>
        <w:r w:rsidR="00600ACF">
          <w:rPr>
            <w:lang w:val="en-US"/>
          </w:rPr>
          <w:t xml:space="preserve"> </w:t>
        </w:r>
      </w:ins>
      <w:ins w:id="113" w:author="Sunghoon_CT1#135" w:date="2022-03-25T22:12:00Z">
        <w:r>
          <w:rPr>
            <w:lang w:val="en-US"/>
          </w:rPr>
          <w:t>UE-to-network relay UE</w:t>
        </w:r>
        <w:r>
          <w:t>, after t</w:t>
        </w:r>
        <w:r w:rsidRPr="0025094B">
          <w:t xml:space="preserve">he </w:t>
        </w:r>
        <w:r>
          <w:t>target UE</w:t>
        </w:r>
        <w:r w:rsidRPr="0025094B">
          <w:t xml:space="preserve"> </w:t>
        </w:r>
        <w:r>
          <w:t>decrypts</w:t>
        </w:r>
        <w:r w:rsidRPr="0025094B">
          <w:t xml:space="preserve"> the </w:t>
        </w:r>
        <w:r>
          <w:t xml:space="preserve">encrypted </w:t>
        </w:r>
      </w:ins>
      <w:ins w:id="114" w:author="Sunghoon_CT1#135_rev" w:date="2022-04-07T10:17:00Z">
        <w:r w:rsidR="00600ACF">
          <w:t>r</w:t>
        </w:r>
      </w:ins>
      <w:ins w:id="115" w:author="Sunghoon_CT1#135" w:date="2022-03-25T22:12:00Z">
        <w:r>
          <w:t xml:space="preserve">elay </w:t>
        </w:r>
      </w:ins>
      <w:ins w:id="116" w:author="Sunghoon_CT1#135_rev" w:date="2022-04-07T10:18:00Z">
        <w:r w:rsidR="00600ACF">
          <w:t>s</w:t>
        </w:r>
      </w:ins>
      <w:ins w:id="117" w:author="Sunghoon_CT1#135" w:date="2022-03-25T22:12:00Z">
        <w:r>
          <w:t xml:space="preserve">ervice </w:t>
        </w:r>
      </w:ins>
      <w:ins w:id="118" w:author="Sunghoon_CT1#135_rev" w:date="2022-04-07T10:18:00Z">
        <w:r w:rsidR="00600ACF">
          <w:t>c</w:t>
        </w:r>
      </w:ins>
      <w:ins w:id="119" w:author="Sunghoon_CT1#135" w:date="2022-03-25T22:12:00Z">
        <w:r>
          <w:t>ode</w:t>
        </w:r>
        <w:r w:rsidRPr="0025094B">
          <w:t xml:space="preserve"> using the </w:t>
        </w:r>
      </w:ins>
      <w:ins w:id="120" w:author="Sunghoon_CT1#135" w:date="2022-03-29T15:42:00Z">
        <w:r w:rsidR="006701FA">
          <w:rPr>
            <w:lang w:eastAsia="zh-CN"/>
          </w:rPr>
          <w:t xml:space="preserve">DUIK, DUSK, or DUCK with the associated </w:t>
        </w:r>
      </w:ins>
      <w:ins w:id="121" w:author="Sunghoon_CT1#135_rev" w:date="2022-04-10T22:44:00Z">
        <w:r w:rsidR="00C728A0">
          <w:rPr>
            <w:lang w:eastAsia="zh-CN"/>
          </w:rPr>
          <w:t>e</w:t>
        </w:r>
      </w:ins>
      <w:ins w:id="122" w:author="Sunghoon_CT1#135" w:date="2022-03-29T15:42:00Z">
        <w:r w:rsidR="006701FA">
          <w:rPr>
            <w:lang w:eastAsia="zh-CN"/>
          </w:rPr>
          <w:t xml:space="preserve">ncrypted </w:t>
        </w:r>
      </w:ins>
      <w:ins w:id="123" w:author="Sunghoon_CT1#135_rev" w:date="2022-04-10T22:44:00Z">
        <w:r w:rsidR="00C728A0">
          <w:rPr>
            <w:lang w:eastAsia="zh-CN"/>
          </w:rPr>
          <w:t>b</w:t>
        </w:r>
      </w:ins>
      <w:ins w:id="124" w:author="Sunghoon_CT1#135" w:date="2022-03-29T15:42:00Z">
        <w:r w:rsidR="006701FA">
          <w:rPr>
            <w:lang w:eastAsia="zh-CN"/>
          </w:rPr>
          <w:t>itmask</w:t>
        </w:r>
        <w:r w:rsidR="006701FA">
          <w:t xml:space="preserve"> </w:t>
        </w:r>
      </w:ins>
      <w:ins w:id="125" w:author="Sunghoon_CT1#135" w:date="2022-03-25T22:12:00Z">
        <w:r>
          <w:t xml:space="preserve">used for </w:t>
        </w:r>
      </w:ins>
      <w:ins w:id="126" w:author="Sunghoon_CT1#135_rev" w:date="2022-04-07T10:13:00Z">
        <w:r w:rsidR="009D1992">
          <w:rPr>
            <w:lang w:val="en-US"/>
          </w:rPr>
          <w:t xml:space="preserve">5G </w:t>
        </w:r>
        <w:proofErr w:type="spellStart"/>
        <w:r w:rsidR="009D1992">
          <w:rPr>
            <w:lang w:val="en-US"/>
          </w:rPr>
          <w:t>ProSe</w:t>
        </w:r>
        <w:proofErr w:type="spellEnd"/>
        <w:r w:rsidR="009D1992">
          <w:rPr>
            <w:lang w:val="en-US"/>
          </w:rPr>
          <w:t xml:space="preserve"> </w:t>
        </w:r>
      </w:ins>
      <w:ins w:id="127" w:author="Sunghoon_CT1#135" w:date="2022-03-25T22:12:00Z">
        <w:r>
          <w:t xml:space="preserve">UE-to-network relay discovery, if </w:t>
        </w:r>
        <w:r w:rsidRPr="0025094B">
          <w:t xml:space="preserve">the </w:t>
        </w:r>
      </w:ins>
      <w:ins w:id="128" w:author="Sunghoon_CT1#135_rev" w:date="2022-04-07T10:13:00Z">
        <w:r w:rsidR="009D1992">
          <w:t>r</w:t>
        </w:r>
      </w:ins>
      <w:ins w:id="129" w:author="Sunghoon_CT1#135" w:date="2022-03-25T22:12:00Z">
        <w:r>
          <w:t xml:space="preserve">elay </w:t>
        </w:r>
      </w:ins>
      <w:ins w:id="130" w:author="Sunghoon_CT1#135_rev" w:date="2022-04-07T10:13:00Z">
        <w:r w:rsidR="009D1992">
          <w:t>s</w:t>
        </w:r>
      </w:ins>
      <w:ins w:id="131" w:author="Sunghoon_CT1#135" w:date="2022-03-25T22:12:00Z">
        <w:r>
          <w:t xml:space="preserve">ervice </w:t>
        </w:r>
      </w:ins>
      <w:ins w:id="132" w:author="Sunghoon_CT1#135_rev" w:date="2022-04-07T10:13:00Z">
        <w:r w:rsidR="009D1992">
          <w:t>c</w:t>
        </w:r>
      </w:ins>
      <w:ins w:id="133" w:author="Sunghoon_CT1#135" w:date="2022-03-25T22:12:00Z">
        <w:r>
          <w:t>ode</w:t>
        </w:r>
        <w:r w:rsidRPr="0025094B">
          <w:t xml:space="preserve"> </w:t>
        </w:r>
        <w:r>
          <w:t xml:space="preserve">does not </w:t>
        </w:r>
        <w:r w:rsidRPr="0025094B">
          <w:t xml:space="preserve">match with the one that </w:t>
        </w:r>
        <w:r>
          <w:t xml:space="preserve">the target UE has </w:t>
        </w:r>
        <w:r w:rsidRPr="0025094B">
          <w:t xml:space="preserve">sent </w:t>
        </w:r>
        <w:r>
          <w:t>during</w:t>
        </w:r>
        <w:r w:rsidRPr="0025094B">
          <w:t xml:space="preserve"> </w:t>
        </w:r>
      </w:ins>
      <w:ins w:id="134" w:author="Sunghoon_CT1#135_rev" w:date="2022-04-07T10:13:00Z">
        <w:r w:rsidR="009D1992">
          <w:rPr>
            <w:lang w:val="en-US"/>
          </w:rPr>
          <w:t xml:space="preserve">5G </w:t>
        </w:r>
        <w:proofErr w:type="spellStart"/>
        <w:r w:rsidR="009D1992">
          <w:rPr>
            <w:lang w:val="en-US"/>
          </w:rPr>
          <w:t>ProSe</w:t>
        </w:r>
        <w:proofErr w:type="spellEnd"/>
        <w:r w:rsidR="009D1992">
          <w:rPr>
            <w:lang w:val="en-US"/>
          </w:rPr>
          <w:t xml:space="preserve"> </w:t>
        </w:r>
      </w:ins>
      <w:ins w:id="135" w:author="Sunghoon_CT1#135" w:date="2022-03-25T22:12:00Z">
        <w:r>
          <w:t xml:space="preserve">UE-to-network relay discovery procedure, then the target UE shall abort the 5G </w:t>
        </w:r>
        <w:proofErr w:type="spellStart"/>
        <w:r>
          <w:t>ProSe</w:t>
        </w:r>
        <w:proofErr w:type="spellEnd"/>
        <w:r>
          <w:t xml:space="preserve"> direct link establishment procedure.</w:t>
        </w:r>
      </w:ins>
    </w:p>
    <w:p w14:paraId="556BB592" w14:textId="77777777" w:rsidR="00724DFE" w:rsidRPr="006B5418" w:rsidRDefault="00724DFE" w:rsidP="00724DF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6" w:name="_Toc68196342"/>
      <w:bookmarkStart w:id="137" w:name="_Toc59209013"/>
      <w:bookmarkStart w:id="138" w:name="_Toc51951241"/>
      <w:bookmarkStart w:id="139" w:name="_Toc45882691"/>
      <w:bookmarkStart w:id="140" w:name="_Toc45282305"/>
      <w:bookmarkStart w:id="141" w:name="_Toc34404460"/>
      <w:bookmarkStart w:id="142" w:name="_Toc34388689"/>
      <w:bookmarkStart w:id="143" w:name="_Toc25070712"/>
      <w:bookmarkStart w:id="144" w:name="_Toc525231349"/>
      <w:bookmarkStart w:id="145" w:name="_Toc97296172"/>
      <w:bookmarkEnd w:id="25"/>
      <w:r w:rsidRPr="006B5418">
        <w:rPr>
          <w:rFonts w:ascii="Arial" w:hAnsi="Arial" w:cs="Arial"/>
          <w:color w:val="0000FF"/>
          <w:sz w:val="28"/>
          <w:szCs w:val="28"/>
          <w:lang w:val="en-US"/>
        </w:rPr>
        <w:t>* * * Next Change * * * *</w:t>
      </w:r>
    </w:p>
    <w:p w14:paraId="4F5655F5" w14:textId="77777777" w:rsidR="00724DFE" w:rsidRDefault="00724DFE" w:rsidP="00724DFE">
      <w:pPr>
        <w:pStyle w:val="Heading4"/>
      </w:pPr>
      <w:r>
        <w:t>10.3.1.1</w:t>
      </w:r>
      <w:r>
        <w:tab/>
        <w:t>Message definition</w:t>
      </w:r>
      <w:bookmarkEnd w:id="136"/>
      <w:bookmarkEnd w:id="137"/>
      <w:bookmarkEnd w:id="138"/>
      <w:bookmarkEnd w:id="139"/>
      <w:bookmarkEnd w:id="140"/>
      <w:bookmarkEnd w:id="141"/>
      <w:bookmarkEnd w:id="142"/>
      <w:bookmarkEnd w:id="143"/>
      <w:bookmarkEnd w:id="144"/>
      <w:bookmarkEnd w:id="145"/>
    </w:p>
    <w:p w14:paraId="3E2C6FAC" w14:textId="77777777" w:rsidR="00724DFE" w:rsidRDefault="00724DFE" w:rsidP="00724DFE">
      <w:r>
        <w:t>This message is sent by a UE to another peer UE to establish a direct link. See table 10.3.1.1.1.</w:t>
      </w:r>
    </w:p>
    <w:p w14:paraId="49C4E0E4" w14:textId="77777777" w:rsidR="00724DFE" w:rsidRDefault="00724DFE" w:rsidP="00724DFE">
      <w:pPr>
        <w:pStyle w:val="B1"/>
      </w:pPr>
      <w:r>
        <w:t>Message type:</w:t>
      </w:r>
      <w:r>
        <w:tab/>
        <w:t>PROSE DIRECT LINK ESTABLISHMENT REQUEST</w:t>
      </w:r>
    </w:p>
    <w:p w14:paraId="20F468A4" w14:textId="77777777" w:rsidR="00724DFE" w:rsidRDefault="00724DFE" w:rsidP="00724DFE">
      <w:pPr>
        <w:pStyle w:val="B1"/>
      </w:pPr>
      <w:r>
        <w:t>Significance:</w:t>
      </w:r>
      <w:r>
        <w:tab/>
        <w:t>dual</w:t>
      </w:r>
    </w:p>
    <w:p w14:paraId="5B5F1EF0" w14:textId="77777777" w:rsidR="00724DFE" w:rsidRDefault="00724DFE" w:rsidP="00724DFE">
      <w:pPr>
        <w:pStyle w:val="B1"/>
      </w:pPr>
      <w:r>
        <w:t>Direction:</w:t>
      </w:r>
      <w:r>
        <w:tab/>
        <w:t>UE to peer UE</w:t>
      </w:r>
    </w:p>
    <w:p w14:paraId="6B32C257" w14:textId="77777777" w:rsidR="00724DFE" w:rsidRDefault="00724DFE" w:rsidP="00724DFE">
      <w:pPr>
        <w:pStyle w:val="TH"/>
        <w:rPr>
          <w:lang w:val="fr-FR"/>
        </w:rPr>
      </w:pPr>
      <w:r>
        <w:rPr>
          <w:lang w:val="fr-FR"/>
        </w:rPr>
        <w:lastRenderedPageBreak/>
        <w:t>Table</w:t>
      </w:r>
      <w:r>
        <w:t> 10.3.1.</w:t>
      </w:r>
      <w:r>
        <w:rPr>
          <w:lang w:val="fr-FR"/>
        </w:rPr>
        <w:t>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24DFE" w14:paraId="7CBF5C03"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55665B1" w14:textId="77777777" w:rsidR="00724DFE" w:rsidRDefault="00724DFE" w:rsidP="006558C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E87E1F0" w14:textId="77777777" w:rsidR="00724DFE" w:rsidRDefault="00724DFE" w:rsidP="006558C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DF3753A" w14:textId="77777777" w:rsidR="00724DFE" w:rsidRDefault="00724DFE" w:rsidP="006558C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E4FF05" w14:textId="77777777" w:rsidR="00724DFE" w:rsidRDefault="00724DFE" w:rsidP="006558C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185190" w14:textId="77777777" w:rsidR="00724DFE" w:rsidRDefault="00724DFE" w:rsidP="006558C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2FDC6C6" w14:textId="77777777" w:rsidR="00724DFE" w:rsidRDefault="00724DFE" w:rsidP="006558CA">
            <w:pPr>
              <w:pStyle w:val="TAH"/>
            </w:pPr>
            <w:r>
              <w:t>Length</w:t>
            </w:r>
          </w:p>
        </w:tc>
      </w:tr>
      <w:tr w:rsidR="00724DFE" w14:paraId="56A9FD8F"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39E73C" w14:textId="77777777" w:rsidR="00724DFE" w:rsidRDefault="00724DFE" w:rsidP="006558CA">
            <w:pPr>
              <w:keepNext/>
              <w:keepLines/>
              <w:spacing w:after="0"/>
              <w:rPr>
                <w:rFonts w:ascii="Arial" w:hAnsi="Arial"/>
                <w:sz w:val="18"/>
              </w:rPr>
            </w:pPr>
            <w:bookmarkStart w:id="146" w:name="_MCCTEMPBM_CRPT33550055___7"/>
            <w:bookmarkEnd w:id="146"/>
          </w:p>
        </w:tc>
        <w:tc>
          <w:tcPr>
            <w:tcW w:w="2837" w:type="dxa"/>
            <w:tcBorders>
              <w:top w:val="single" w:sz="6" w:space="0" w:color="000000"/>
              <w:left w:val="single" w:sz="6" w:space="0" w:color="000000"/>
              <w:bottom w:val="single" w:sz="6" w:space="0" w:color="000000"/>
              <w:right w:val="single" w:sz="6" w:space="0" w:color="000000"/>
            </w:tcBorders>
            <w:hideMark/>
          </w:tcPr>
          <w:p w14:paraId="4C68C449" w14:textId="77777777" w:rsidR="00724DFE" w:rsidRDefault="00724DFE" w:rsidP="006558CA">
            <w:pPr>
              <w:pStyle w:val="TAL"/>
            </w:pPr>
            <w:r>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3EF60A" w14:textId="77777777" w:rsidR="00724DFE" w:rsidRDefault="00724DFE" w:rsidP="006558CA">
            <w:pPr>
              <w:pStyle w:val="TAL"/>
            </w:pPr>
            <w:proofErr w:type="spellStart"/>
            <w:r>
              <w:t>ProSe</w:t>
            </w:r>
            <w:proofErr w:type="spellEnd"/>
            <w:r>
              <w:t xml:space="preserve"> PC5 signalling message type</w:t>
            </w:r>
          </w:p>
          <w:p w14:paraId="0C71CF74" w14:textId="77777777" w:rsidR="00724DFE" w:rsidRDefault="00724DFE" w:rsidP="006558CA">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05304540" w14:textId="77777777" w:rsidR="00724DFE" w:rsidRDefault="00724DFE" w:rsidP="006558C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7DD4CE4" w14:textId="77777777" w:rsidR="00724DFE" w:rsidRDefault="00724DFE" w:rsidP="006558C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FDB99D9" w14:textId="77777777" w:rsidR="00724DFE" w:rsidRDefault="00724DFE" w:rsidP="006558CA">
            <w:pPr>
              <w:pStyle w:val="TAC"/>
            </w:pPr>
            <w:r>
              <w:t>1</w:t>
            </w:r>
          </w:p>
        </w:tc>
      </w:tr>
      <w:tr w:rsidR="00724DFE" w14:paraId="3A484DD5"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714E29" w14:textId="77777777" w:rsidR="00724DFE" w:rsidRDefault="00724DFE" w:rsidP="006558CA">
            <w:pPr>
              <w:keepNext/>
              <w:keepLines/>
              <w:spacing w:after="0"/>
              <w:rPr>
                <w:rFonts w:ascii="Arial" w:hAnsi="Arial"/>
                <w:sz w:val="18"/>
              </w:rPr>
            </w:pPr>
            <w:bookmarkStart w:id="147" w:name="_MCCTEMPBM_CRPT33550056___7"/>
            <w:bookmarkEnd w:id="147"/>
          </w:p>
        </w:tc>
        <w:tc>
          <w:tcPr>
            <w:tcW w:w="2837" w:type="dxa"/>
            <w:tcBorders>
              <w:top w:val="single" w:sz="6" w:space="0" w:color="000000"/>
              <w:left w:val="single" w:sz="6" w:space="0" w:color="000000"/>
              <w:bottom w:val="single" w:sz="6" w:space="0" w:color="000000"/>
              <w:right w:val="single" w:sz="6" w:space="0" w:color="000000"/>
            </w:tcBorders>
            <w:hideMark/>
          </w:tcPr>
          <w:p w14:paraId="5FD0545B" w14:textId="77777777" w:rsidR="00724DFE" w:rsidRDefault="00724DFE" w:rsidP="006558CA">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41229D" w14:textId="77777777" w:rsidR="00724DFE" w:rsidRDefault="00724DFE" w:rsidP="006558CA">
            <w:pPr>
              <w:pStyle w:val="TAL"/>
            </w:pPr>
            <w:r>
              <w:t>Sequence number</w:t>
            </w:r>
          </w:p>
          <w:p w14:paraId="1BD9CF08" w14:textId="77777777" w:rsidR="00724DFE" w:rsidRDefault="00724DFE" w:rsidP="006558CA">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0DE83243" w14:textId="77777777" w:rsidR="00724DFE" w:rsidRDefault="00724DFE" w:rsidP="006558C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FDCEB57" w14:textId="77777777" w:rsidR="00724DFE" w:rsidRDefault="00724DFE" w:rsidP="006558C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93D2884" w14:textId="77777777" w:rsidR="00724DFE" w:rsidRDefault="00724DFE" w:rsidP="006558CA">
            <w:pPr>
              <w:pStyle w:val="TAC"/>
            </w:pPr>
            <w:r>
              <w:t>1</w:t>
            </w:r>
          </w:p>
        </w:tc>
      </w:tr>
      <w:tr w:rsidR="00724DFE" w14:paraId="0D225CA4"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DEC437" w14:textId="77777777" w:rsidR="00724DFE" w:rsidRDefault="00724DFE" w:rsidP="006558CA">
            <w:pPr>
              <w:keepNext/>
              <w:keepLines/>
              <w:spacing w:after="0"/>
              <w:rPr>
                <w:rFonts w:ascii="Arial" w:hAnsi="Arial"/>
                <w:sz w:val="18"/>
              </w:rPr>
            </w:pPr>
            <w:bookmarkStart w:id="148" w:name="_MCCTEMPBM_CRPT33550057___7"/>
            <w:bookmarkEnd w:id="148"/>
          </w:p>
        </w:tc>
        <w:tc>
          <w:tcPr>
            <w:tcW w:w="2837" w:type="dxa"/>
            <w:tcBorders>
              <w:top w:val="single" w:sz="6" w:space="0" w:color="000000"/>
              <w:left w:val="single" w:sz="6" w:space="0" w:color="000000"/>
              <w:bottom w:val="single" w:sz="6" w:space="0" w:color="000000"/>
              <w:right w:val="single" w:sz="6" w:space="0" w:color="000000"/>
            </w:tcBorders>
            <w:hideMark/>
          </w:tcPr>
          <w:p w14:paraId="371A31AC" w14:textId="77777777" w:rsidR="00724DFE" w:rsidRDefault="00724DFE" w:rsidP="006558CA">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02F0561A" w14:textId="77777777" w:rsidR="00724DFE" w:rsidRDefault="00724DFE" w:rsidP="006558CA">
            <w:pPr>
              <w:pStyle w:val="TAL"/>
            </w:pPr>
            <w:r>
              <w:t>Application layer ID</w:t>
            </w:r>
          </w:p>
          <w:p w14:paraId="5923D9EB" w14:textId="77777777" w:rsidR="00724DFE" w:rsidRDefault="00724DFE" w:rsidP="006558CA">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4F6BE83C" w14:textId="77777777" w:rsidR="00724DFE" w:rsidRDefault="00724DFE" w:rsidP="006558C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9B92ACC" w14:textId="77777777" w:rsidR="00724DFE" w:rsidRDefault="00724DFE" w:rsidP="006558CA">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4FABCE9E" w14:textId="77777777" w:rsidR="00724DFE" w:rsidRDefault="00724DFE" w:rsidP="006558CA">
            <w:pPr>
              <w:pStyle w:val="TAC"/>
            </w:pPr>
            <w:r>
              <w:t>2-256</w:t>
            </w:r>
          </w:p>
        </w:tc>
      </w:tr>
      <w:tr w:rsidR="00724DFE" w14:paraId="704D5E33"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48BFDD" w14:textId="77777777" w:rsidR="00724DFE" w:rsidRDefault="00724DFE" w:rsidP="006558CA">
            <w:pPr>
              <w:keepNext/>
              <w:keepLines/>
              <w:spacing w:after="0"/>
              <w:rPr>
                <w:rFonts w:ascii="Arial" w:hAnsi="Arial"/>
                <w:sz w:val="18"/>
              </w:rPr>
            </w:pPr>
            <w:bookmarkStart w:id="149" w:name="_MCCTEMPBM_CRPT33550058___7"/>
            <w:bookmarkEnd w:id="149"/>
          </w:p>
        </w:tc>
        <w:tc>
          <w:tcPr>
            <w:tcW w:w="2837" w:type="dxa"/>
            <w:tcBorders>
              <w:top w:val="single" w:sz="6" w:space="0" w:color="000000"/>
              <w:left w:val="single" w:sz="6" w:space="0" w:color="000000"/>
              <w:bottom w:val="single" w:sz="6" w:space="0" w:color="000000"/>
              <w:right w:val="single" w:sz="6" w:space="0" w:color="000000"/>
            </w:tcBorders>
            <w:hideMark/>
          </w:tcPr>
          <w:p w14:paraId="53F57BA4" w14:textId="77777777" w:rsidR="00724DFE" w:rsidRDefault="00724DFE" w:rsidP="006558CA">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B95343F" w14:textId="77777777" w:rsidR="00724DFE" w:rsidRDefault="00724DFE" w:rsidP="006558CA">
            <w:pPr>
              <w:pStyle w:val="TAL"/>
            </w:pPr>
            <w:r>
              <w:t>UE security capabilities</w:t>
            </w:r>
          </w:p>
          <w:p w14:paraId="76021D6A" w14:textId="77777777" w:rsidR="00724DFE" w:rsidRDefault="00724DFE" w:rsidP="006558CA">
            <w:pPr>
              <w:pStyle w:val="TAL"/>
            </w:pPr>
            <w:r>
              <w:t>11.3.11</w:t>
            </w:r>
          </w:p>
        </w:tc>
        <w:tc>
          <w:tcPr>
            <w:tcW w:w="1134" w:type="dxa"/>
            <w:tcBorders>
              <w:top w:val="single" w:sz="6" w:space="0" w:color="000000"/>
              <w:left w:val="single" w:sz="6" w:space="0" w:color="000000"/>
              <w:bottom w:val="single" w:sz="6" w:space="0" w:color="000000"/>
              <w:right w:val="single" w:sz="6" w:space="0" w:color="000000"/>
            </w:tcBorders>
            <w:hideMark/>
          </w:tcPr>
          <w:p w14:paraId="4A2F651E" w14:textId="77777777" w:rsidR="00724DFE" w:rsidRDefault="00724DFE" w:rsidP="006558C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747023F" w14:textId="77777777" w:rsidR="00724DFE" w:rsidRDefault="00724DFE" w:rsidP="006558CA">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1A2DF644" w14:textId="77777777" w:rsidR="00724DFE" w:rsidRDefault="00724DFE" w:rsidP="006558CA">
            <w:pPr>
              <w:pStyle w:val="TAC"/>
            </w:pPr>
            <w:r>
              <w:t>3-9</w:t>
            </w:r>
          </w:p>
        </w:tc>
      </w:tr>
      <w:tr w:rsidR="00724DFE" w14:paraId="776FA8DD"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23C003" w14:textId="77777777" w:rsidR="00724DFE" w:rsidRDefault="00724DFE" w:rsidP="006558CA">
            <w:pPr>
              <w:keepNext/>
              <w:keepLines/>
              <w:spacing w:after="0"/>
              <w:rPr>
                <w:rFonts w:ascii="Arial" w:hAnsi="Arial"/>
                <w:sz w:val="18"/>
              </w:rPr>
            </w:pPr>
            <w:bookmarkStart w:id="150" w:name="_MCCTEMPBM_CRPT33550059___7"/>
            <w:bookmarkEnd w:id="150"/>
          </w:p>
        </w:tc>
        <w:tc>
          <w:tcPr>
            <w:tcW w:w="2837" w:type="dxa"/>
            <w:tcBorders>
              <w:top w:val="single" w:sz="6" w:space="0" w:color="000000"/>
              <w:left w:val="single" w:sz="6" w:space="0" w:color="000000"/>
              <w:bottom w:val="single" w:sz="6" w:space="0" w:color="000000"/>
              <w:right w:val="single" w:sz="6" w:space="0" w:color="000000"/>
            </w:tcBorders>
            <w:hideMark/>
          </w:tcPr>
          <w:p w14:paraId="6D8A2C19" w14:textId="77777777" w:rsidR="00724DFE" w:rsidRDefault="00724DFE" w:rsidP="006558CA">
            <w:pPr>
              <w:pStyle w:val="TAL"/>
            </w:pPr>
            <w: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68CAA255" w14:textId="77777777" w:rsidR="00724DFE" w:rsidRDefault="00724DFE" w:rsidP="006558CA">
            <w:pPr>
              <w:pStyle w:val="TAL"/>
            </w:pPr>
            <w:r>
              <w:t>UE PC5 unicast signalling security policy</w:t>
            </w:r>
          </w:p>
          <w:p w14:paraId="40C27C68" w14:textId="77777777" w:rsidR="00724DFE" w:rsidRDefault="00724DFE" w:rsidP="006558CA">
            <w:pPr>
              <w:pStyle w:val="TAL"/>
            </w:pPr>
            <w:r>
              <w:t>11.3.12</w:t>
            </w:r>
          </w:p>
        </w:tc>
        <w:tc>
          <w:tcPr>
            <w:tcW w:w="1134" w:type="dxa"/>
            <w:tcBorders>
              <w:top w:val="single" w:sz="6" w:space="0" w:color="000000"/>
              <w:left w:val="single" w:sz="6" w:space="0" w:color="000000"/>
              <w:bottom w:val="single" w:sz="6" w:space="0" w:color="000000"/>
              <w:right w:val="single" w:sz="6" w:space="0" w:color="000000"/>
            </w:tcBorders>
            <w:hideMark/>
          </w:tcPr>
          <w:p w14:paraId="002B8058" w14:textId="77777777" w:rsidR="00724DFE" w:rsidRDefault="00724DFE" w:rsidP="006558C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FE76C4A" w14:textId="77777777" w:rsidR="00724DFE" w:rsidRDefault="00724DFE" w:rsidP="006558C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C320ED5" w14:textId="77777777" w:rsidR="00724DFE" w:rsidRDefault="00724DFE" w:rsidP="006558CA">
            <w:pPr>
              <w:pStyle w:val="TAC"/>
            </w:pPr>
            <w:r>
              <w:t>1</w:t>
            </w:r>
          </w:p>
        </w:tc>
      </w:tr>
      <w:tr w:rsidR="00724DFE" w14:paraId="6D212ACF"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AE1BED" w14:textId="77777777" w:rsidR="00724DFE" w:rsidRDefault="00724DFE" w:rsidP="006558CA">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5F720D77" w14:textId="77777777" w:rsidR="00724DFE" w:rsidRDefault="00724DFE" w:rsidP="006558CA">
            <w:pPr>
              <w:pStyle w:val="TAL"/>
              <w:rPr>
                <w:rFonts w:cs="Arial"/>
                <w:szCs w:val="18"/>
                <w:lang w:eastAsia="x-none"/>
              </w:rPr>
            </w:pPr>
            <w:proofErr w:type="spellStart"/>
            <w:r>
              <w:t>ProSe</w:t>
            </w:r>
            <w:proofErr w:type="spellEnd"/>
            <w:r>
              <w:t xml:space="preserv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357B7B2D" w14:textId="77777777" w:rsidR="00724DFE" w:rsidRDefault="00724DFE" w:rsidP="006558CA">
            <w:pPr>
              <w:pStyle w:val="TAL"/>
            </w:pPr>
            <w:proofErr w:type="spellStart"/>
            <w:r>
              <w:t>ProSe</w:t>
            </w:r>
            <w:proofErr w:type="spellEnd"/>
            <w:r>
              <w:t xml:space="preserve"> identifier</w:t>
            </w:r>
          </w:p>
          <w:p w14:paraId="5D314B3B" w14:textId="77777777" w:rsidR="00724DFE" w:rsidRDefault="00724DFE" w:rsidP="006558CA">
            <w:pPr>
              <w:pStyle w:val="TAL"/>
              <w:rPr>
                <w:rFonts w:cs="Arial"/>
                <w:szCs w:val="18"/>
                <w:lang w:eastAsia="x-none"/>
              </w:rPr>
            </w:pPr>
            <w:r>
              <w:t>11.3.3</w:t>
            </w:r>
          </w:p>
        </w:tc>
        <w:tc>
          <w:tcPr>
            <w:tcW w:w="1134" w:type="dxa"/>
            <w:tcBorders>
              <w:top w:val="single" w:sz="6" w:space="0" w:color="000000"/>
              <w:left w:val="single" w:sz="6" w:space="0" w:color="000000"/>
              <w:bottom w:val="single" w:sz="6" w:space="0" w:color="000000"/>
              <w:right w:val="single" w:sz="6" w:space="0" w:color="000000"/>
            </w:tcBorders>
            <w:hideMark/>
          </w:tcPr>
          <w:p w14:paraId="47200720" w14:textId="77777777" w:rsidR="00724DFE" w:rsidRDefault="00724DFE" w:rsidP="006558CA">
            <w:pPr>
              <w:pStyle w:val="TAC"/>
              <w:rPr>
                <w:lang w:eastAsia="x-none"/>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2BE37A9" w14:textId="77777777" w:rsidR="00724DFE" w:rsidRDefault="00724DFE" w:rsidP="006558CA">
            <w:pPr>
              <w:pStyle w:val="TAC"/>
              <w:rPr>
                <w:lang w:eastAsia="x-none"/>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66A0A7D" w14:textId="77777777" w:rsidR="00724DFE" w:rsidRDefault="00724DFE" w:rsidP="006558CA">
            <w:pPr>
              <w:pStyle w:val="TAC"/>
              <w:rPr>
                <w:lang w:eastAsia="x-none"/>
              </w:rPr>
            </w:pPr>
            <w:r>
              <w:t>21-65538</w:t>
            </w:r>
          </w:p>
        </w:tc>
      </w:tr>
      <w:tr w:rsidR="00724DFE" w14:paraId="3413AF7C"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743964" w14:textId="77777777" w:rsidR="00724DFE" w:rsidRDefault="00724DFE" w:rsidP="006558CA">
            <w:pPr>
              <w:pStyle w:val="TAL"/>
            </w:pPr>
            <w:r>
              <w:t>74</w:t>
            </w:r>
          </w:p>
        </w:tc>
        <w:tc>
          <w:tcPr>
            <w:tcW w:w="2837" w:type="dxa"/>
            <w:tcBorders>
              <w:top w:val="single" w:sz="6" w:space="0" w:color="000000"/>
              <w:left w:val="single" w:sz="6" w:space="0" w:color="000000"/>
              <w:bottom w:val="single" w:sz="6" w:space="0" w:color="000000"/>
              <w:right w:val="single" w:sz="6" w:space="0" w:color="000000"/>
            </w:tcBorders>
            <w:hideMark/>
          </w:tcPr>
          <w:p w14:paraId="01CA8447" w14:textId="77777777" w:rsidR="00724DFE" w:rsidRDefault="00724DFE" w:rsidP="006558CA">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51414E31" w14:textId="77777777" w:rsidR="00724DFE" w:rsidRDefault="00724DFE" w:rsidP="006558CA">
            <w:pPr>
              <w:pStyle w:val="TAL"/>
            </w:pPr>
            <w:r>
              <w:t>Key establishment information container</w:t>
            </w:r>
          </w:p>
          <w:p w14:paraId="516182B2" w14:textId="77777777" w:rsidR="00724DFE" w:rsidRDefault="00724DFE" w:rsidP="006558CA">
            <w:pPr>
              <w:pStyle w:val="TAL"/>
            </w:pPr>
            <w:r>
              <w:t>11.3.9</w:t>
            </w:r>
          </w:p>
        </w:tc>
        <w:tc>
          <w:tcPr>
            <w:tcW w:w="1134" w:type="dxa"/>
            <w:tcBorders>
              <w:top w:val="single" w:sz="6" w:space="0" w:color="000000"/>
              <w:left w:val="single" w:sz="6" w:space="0" w:color="000000"/>
              <w:bottom w:val="single" w:sz="6" w:space="0" w:color="000000"/>
              <w:right w:val="single" w:sz="6" w:space="0" w:color="000000"/>
            </w:tcBorders>
            <w:hideMark/>
          </w:tcPr>
          <w:p w14:paraId="24DFCFCA" w14:textId="77777777" w:rsidR="00724DFE" w:rsidRDefault="00724DFE" w:rsidP="006558C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9334C27" w14:textId="77777777" w:rsidR="00724DFE" w:rsidRDefault="00724DFE" w:rsidP="006558CA">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FFD50DA" w14:textId="77777777" w:rsidR="00724DFE" w:rsidRDefault="00724DFE" w:rsidP="006558CA">
            <w:pPr>
              <w:pStyle w:val="TAC"/>
            </w:pPr>
            <w:r>
              <w:t>4-65538</w:t>
            </w:r>
          </w:p>
        </w:tc>
      </w:tr>
      <w:tr w:rsidR="00724DFE" w14:paraId="4ABA1BF0"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3FFE49" w14:textId="77777777" w:rsidR="00724DFE" w:rsidRDefault="00724DFE" w:rsidP="006558CA">
            <w:pPr>
              <w:pStyle w:val="TAL"/>
            </w:pPr>
            <w:r>
              <w:t>56</w:t>
            </w:r>
          </w:p>
        </w:tc>
        <w:tc>
          <w:tcPr>
            <w:tcW w:w="2837" w:type="dxa"/>
            <w:tcBorders>
              <w:top w:val="single" w:sz="6" w:space="0" w:color="000000"/>
              <w:left w:val="single" w:sz="6" w:space="0" w:color="000000"/>
              <w:bottom w:val="single" w:sz="6" w:space="0" w:color="000000"/>
              <w:right w:val="single" w:sz="6" w:space="0" w:color="000000"/>
            </w:tcBorders>
            <w:hideMark/>
          </w:tcPr>
          <w:p w14:paraId="1C0B3959" w14:textId="77777777" w:rsidR="00724DFE" w:rsidRDefault="00724DFE" w:rsidP="006558CA">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hideMark/>
          </w:tcPr>
          <w:p w14:paraId="75A3C480" w14:textId="77777777" w:rsidR="00724DFE" w:rsidRDefault="00724DFE" w:rsidP="006558CA">
            <w:pPr>
              <w:pStyle w:val="TAL"/>
            </w:pPr>
            <w:r>
              <w:t>Nonce</w:t>
            </w:r>
          </w:p>
          <w:p w14:paraId="26B6530B" w14:textId="77777777" w:rsidR="00724DFE" w:rsidRDefault="00724DFE" w:rsidP="006558CA">
            <w:pPr>
              <w:pStyle w:val="TAL"/>
            </w:pPr>
            <w:r>
              <w:t>11.3.10</w:t>
            </w:r>
          </w:p>
        </w:tc>
        <w:tc>
          <w:tcPr>
            <w:tcW w:w="1134" w:type="dxa"/>
            <w:tcBorders>
              <w:top w:val="single" w:sz="6" w:space="0" w:color="000000"/>
              <w:left w:val="single" w:sz="6" w:space="0" w:color="000000"/>
              <w:bottom w:val="single" w:sz="6" w:space="0" w:color="000000"/>
              <w:right w:val="single" w:sz="6" w:space="0" w:color="000000"/>
            </w:tcBorders>
            <w:hideMark/>
          </w:tcPr>
          <w:p w14:paraId="3B9CA03E" w14:textId="77777777" w:rsidR="00724DFE" w:rsidRDefault="00724DFE" w:rsidP="006558C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2BC3CCC" w14:textId="77777777" w:rsidR="00724DFE" w:rsidRDefault="00724DFE" w:rsidP="006558CA">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A752286" w14:textId="77777777" w:rsidR="00724DFE" w:rsidRDefault="00724DFE" w:rsidP="006558CA">
            <w:pPr>
              <w:pStyle w:val="TAC"/>
            </w:pPr>
            <w:r>
              <w:t>17</w:t>
            </w:r>
          </w:p>
        </w:tc>
      </w:tr>
      <w:tr w:rsidR="00724DFE" w14:paraId="4484F403"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CEABEE" w14:textId="77777777" w:rsidR="00724DFE" w:rsidRDefault="00724DFE" w:rsidP="006558CA">
            <w:pPr>
              <w:pStyle w:val="TAL"/>
            </w:pPr>
            <w:r>
              <w:t>5C</w:t>
            </w:r>
          </w:p>
        </w:tc>
        <w:tc>
          <w:tcPr>
            <w:tcW w:w="2837" w:type="dxa"/>
            <w:tcBorders>
              <w:top w:val="single" w:sz="6" w:space="0" w:color="000000"/>
              <w:left w:val="single" w:sz="6" w:space="0" w:color="000000"/>
              <w:bottom w:val="single" w:sz="6" w:space="0" w:color="000000"/>
              <w:right w:val="single" w:sz="6" w:space="0" w:color="000000"/>
            </w:tcBorders>
            <w:hideMark/>
          </w:tcPr>
          <w:p w14:paraId="73A6ADA3" w14:textId="77777777" w:rsidR="00724DFE" w:rsidRDefault="00724DFE" w:rsidP="006558CA">
            <w:pPr>
              <w:pStyle w:val="TAL"/>
            </w:pPr>
            <w:r w:rsidRPr="008812F4">
              <w:t>MSB of K</w:t>
            </w:r>
            <w:r>
              <w:rPr>
                <w:rFonts w:cs="Arial"/>
                <w:szCs w:val="18"/>
                <w:vertAlign w:val="subscript"/>
              </w:rPr>
              <w:t>NRP-</w:t>
            </w:r>
            <w:proofErr w:type="spellStart"/>
            <w:r>
              <w:rPr>
                <w:rFonts w:cs="Arial"/>
                <w:szCs w:val="18"/>
                <w:vertAlign w:val="subscript"/>
              </w:rPr>
              <w:t>sess</w:t>
            </w:r>
            <w:proofErr w:type="spellEnd"/>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C6040CC" w14:textId="77777777" w:rsidR="00724DFE" w:rsidRPr="008812F4" w:rsidRDefault="00724DFE" w:rsidP="006558CA">
            <w:pPr>
              <w:pStyle w:val="TAL"/>
            </w:pPr>
            <w:r w:rsidRPr="008812F4">
              <w:t>MSB of K</w:t>
            </w:r>
            <w:r>
              <w:rPr>
                <w:rFonts w:cs="Arial"/>
                <w:szCs w:val="18"/>
                <w:vertAlign w:val="subscript"/>
              </w:rPr>
              <w:t>NRP-</w:t>
            </w:r>
            <w:proofErr w:type="spellStart"/>
            <w:r>
              <w:rPr>
                <w:rFonts w:cs="Arial"/>
                <w:szCs w:val="18"/>
                <w:vertAlign w:val="subscript"/>
              </w:rPr>
              <w:t>sess</w:t>
            </w:r>
            <w:proofErr w:type="spellEnd"/>
            <w:r w:rsidRPr="008812F4">
              <w:t xml:space="preserve"> ID</w:t>
            </w:r>
          </w:p>
          <w:p w14:paraId="73A2B23D" w14:textId="77777777" w:rsidR="00724DFE" w:rsidRDefault="00724DFE" w:rsidP="006558CA">
            <w:pPr>
              <w:pStyle w:val="TAL"/>
            </w:pPr>
            <w:r>
              <w:t>11.3.13</w:t>
            </w:r>
          </w:p>
        </w:tc>
        <w:tc>
          <w:tcPr>
            <w:tcW w:w="1134" w:type="dxa"/>
            <w:tcBorders>
              <w:top w:val="single" w:sz="6" w:space="0" w:color="000000"/>
              <w:left w:val="single" w:sz="6" w:space="0" w:color="000000"/>
              <w:bottom w:val="single" w:sz="6" w:space="0" w:color="000000"/>
              <w:right w:val="single" w:sz="6" w:space="0" w:color="000000"/>
            </w:tcBorders>
            <w:hideMark/>
          </w:tcPr>
          <w:p w14:paraId="439CD016" w14:textId="77777777" w:rsidR="00724DFE" w:rsidRDefault="00724DFE" w:rsidP="006558C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1E7B4A1" w14:textId="77777777" w:rsidR="00724DFE" w:rsidRDefault="00724DFE" w:rsidP="006558CA">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6109801E" w14:textId="77777777" w:rsidR="00724DFE" w:rsidRDefault="00724DFE" w:rsidP="006558CA">
            <w:pPr>
              <w:pStyle w:val="TAC"/>
            </w:pPr>
            <w:r>
              <w:t>2</w:t>
            </w:r>
          </w:p>
        </w:tc>
      </w:tr>
      <w:tr w:rsidR="00724DFE" w14:paraId="7D4249B2"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B91ED42" w14:textId="77777777" w:rsidR="00724DFE" w:rsidRDefault="00724DFE" w:rsidP="006558CA">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847D278" w14:textId="77777777" w:rsidR="00724DFE" w:rsidRDefault="00724DFE" w:rsidP="006558CA">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2662291A" w14:textId="77777777" w:rsidR="00724DFE" w:rsidRDefault="00724DFE" w:rsidP="006558CA">
            <w:pPr>
              <w:pStyle w:val="TAL"/>
            </w:pPr>
            <w:r>
              <w:t>Application layer ID</w:t>
            </w:r>
          </w:p>
          <w:p w14:paraId="1ECF8651" w14:textId="77777777" w:rsidR="00724DFE" w:rsidRDefault="00724DFE" w:rsidP="006558CA">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1A6089ED" w14:textId="77777777" w:rsidR="00724DFE" w:rsidRDefault="00724DFE" w:rsidP="006558C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497FAEE" w14:textId="77777777" w:rsidR="00724DFE" w:rsidRDefault="00724DFE" w:rsidP="006558CA">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558227EB" w14:textId="77777777" w:rsidR="00724DFE" w:rsidRDefault="00724DFE" w:rsidP="006558CA">
            <w:pPr>
              <w:pStyle w:val="TAC"/>
            </w:pPr>
            <w:r>
              <w:t>3-257</w:t>
            </w:r>
          </w:p>
        </w:tc>
      </w:tr>
      <w:tr w:rsidR="00724DFE" w14:paraId="2E9B6584"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121E02" w14:textId="77777777" w:rsidR="00724DFE" w:rsidRDefault="00724DFE" w:rsidP="006558CA">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191625BF" w14:textId="77777777" w:rsidR="00724DFE" w:rsidRDefault="00724DFE" w:rsidP="006558CA">
            <w:pPr>
              <w:pStyle w:val="TAL"/>
            </w:pPr>
            <w:r w:rsidRPr="008812F4">
              <w:t>K</w:t>
            </w:r>
            <w:r>
              <w:rPr>
                <w:rFonts w:cs="Arial"/>
                <w:szCs w:val="18"/>
                <w:vertAlign w:val="subscript"/>
              </w:rPr>
              <w:t>NRP</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1B2BCF9" w14:textId="77777777" w:rsidR="00724DFE" w:rsidRPr="008812F4" w:rsidRDefault="00724DFE" w:rsidP="006558CA">
            <w:pPr>
              <w:pStyle w:val="TAL"/>
            </w:pPr>
            <w:r w:rsidRPr="008812F4">
              <w:t>K</w:t>
            </w:r>
            <w:r>
              <w:rPr>
                <w:rFonts w:cs="Arial"/>
                <w:szCs w:val="18"/>
                <w:vertAlign w:val="subscript"/>
              </w:rPr>
              <w:t>NRP</w:t>
            </w:r>
            <w:r w:rsidRPr="008812F4">
              <w:t xml:space="preserve"> ID</w:t>
            </w:r>
          </w:p>
          <w:p w14:paraId="410852DB" w14:textId="77777777" w:rsidR="00724DFE" w:rsidRDefault="00724DFE" w:rsidP="006558CA">
            <w:pPr>
              <w:pStyle w:val="TAL"/>
            </w:pPr>
            <w:r>
              <w:t>11.3.14</w:t>
            </w:r>
          </w:p>
        </w:tc>
        <w:tc>
          <w:tcPr>
            <w:tcW w:w="1134" w:type="dxa"/>
            <w:tcBorders>
              <w:top w:val="single" w:sz="6" w:space="0" w:color="000000"/>
              <w:left w:val="single" w:sz="6" w:space="0" w:color="000000"/>
              <w:bottom w:val="single" w:sz="6" w:space="0" w:color="000000"/>
              <w:right w:val="single" w:sz="6" w:space="0" w:color="000000"/>
            </w:tcBorders>
            <w:hideMark/>
          </w:tcPr>
          <w:p w14:paraId="775F7074" w14:textId="77777777" w:rsidR="00724DFE" w:rsidRDefault="00724DFE" w:rsidP="006558CA">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2369FB44" w14:textId="77777777" w:rsidR="00724DFE" w:rsidRDefault="00724DFE" w:rsidP="006558CA">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33D9338D" w14:textId="77777777" w:rsidR="00724DFE" w:rsidRDefault="00724DFE" w:rsidP="006558CA">
            <w:pPr>
              <w:pStyle w:val="TAC"/>
            </w:pPr>
            <w:r>
              <w:t>5</w:t>
            </w:r>
          </w:p>
        </w:tc>
      </w:tr>
      <w:tr w:rsidR="00724DFE" w:rsidRPr="00624C55" w14:paraId="5F86C6C1"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242C3" w14:textId="77777777" w:rsidR="00724DFE" w:rsidRDefault="00724DFE" w:rsidP="006558CA">
            <w:pPr>
              <w:pStyle w:val="TAL"/>
              <w:rPr>
                <w:lang w:eastAsia="zh-CN"/>
              </w:rPr>
            </w:pPr>
            <w:r>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7817E317" w14:textId="77777777" w:rsidR="00724DFE" w:rsidRPr="00AB35C8" w:rsidRDefault="00724DFE" w:rsidP="006558CA">
            <w:pPr>
              <w:pStyle w:val="TAL"/>
            </w:pPr>
            <w:r w:rsidRPr="00AB35C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76FE8A9" w14:textId="77777777" w:rsidR="00724DFE" w:rsidRPr="00AB35C8" w:rsidRDefault="00724DFE" w:rsidP="006558CA">
            <w:pPr>
              <w:pStyle w:val="TAL"/>
            </w:pPr>
            <w:r w:rsidRPr="00AB35C8">
              <w:t>Relay service code</w:t>
            </w:r>
          </w:p>
          <w:p w14:paraId="2B3D6640" w14:textId="77777777" w:rsidR="00724DFE" w:rsidRPr="00AB35C8" w:rsidRDefault="00724DFE" w:rsidP="006558CA">
            <w:pPr>
              <w:pStyle w:val="TAL"/>
            </w:pPr>
            <w:r w:rsidRPr="00AB35C8">
              <w:t>11.3.</w:t>
            </w:r>
            <w:r>
              <w:t>26</w:t>
            </w:r>
          </w:p>
        </w:tc>
        <w:tc>
          <w:tcPr>
            <w:tcW w:w="1134" w:type="dxa"/>
            <w:tcBorders>
              <w:top w:val="single" w:sz="6" w:space="0" w:color="000000"/>
              <w:left w:val="single" w:sz="6" w:space="0" w:color="000000"/>
              <w:bottom w:val="single" w:sz="6" w:space="0" w:color="000000"/>
              <w:right w:val="single" w:sz="6" w:space="0" w:color="000000"/>
            </w:tcBorders>
            <w:hideMark/>
          </w:tcPr>
          <w:p w14:paraId="6D886A55" w14:textId="77777777" w:rsidR="00724DFE" w:rsidRDefault="00724DFE" w:rsidP="006558CA">
            <w:pPr>
              <w:pStyle w:val="TAC"/>
              <w:rPr>
                <w:lang w:eastAsia="zh-CN"/>
              </w:rPr>
            </w:pPr>
            <w:r w:rsidRPr="00624C55">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5642ADA" w14:textId="77777777" w:rsidR="00724DFE" w:rsidRDefault="00724DFE" w:rsidP="006558CA">
            <w:pPr>
              <w:pStyle w:val="TAC"/>
              <w:rPr>
                <w:lang w:eastAsia="zh-CN"/>
              </w:rPr>
            </w:pPr>
            <w:r w:rsidRPr="00624C55">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ECCBD4C" w14:textId="77777777" w:rsidR="00724DFE" w:rsidRDefault="00724DFE" w:rsidP="006558CA">
            <w:pPr>
              <w:pStyle w:val="TAC"/>
              <w:rPr>
                <w:lang w:eastAsia="zh-CN"/>
              </w:rPr>
            </w:pPr>
            <w:r w:rsidRPr="00624C55">
              <w:rPr>
                <w:lang w:eastAsia="zh-CN"/>
              </w:rPr>
              <w:t>4</w:t>
            </w:r>
          </w:p>
        </w:tc>
      </w:tr>
      <w:tr w:rsidR="00724DFE" w:rsidRPr="00624C55" w14:paraId="1DCE0645" w14:textId="77777777" w:rsidTr="006558C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83B227" w14:textId="77777777" w:rsidR="00724DFE" w:rsidRDefault="00724DFE" w:rsidP="006558CA">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7566C6A" w14:textId="77777777" w:rsidR="00724DFE" w:rsidRPr="00AB35C8" w:rsidRDefault="00724DFE" w:rsidP="006558CA">
            <w:pPr>
              <w:pStyle w:val="TAL"/>
            </w:pPr>
            <w: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98A0E13" w14:textId="77777777" w:rsidR="00724DFE" w:rsidRDefault="00724DFE" w:rsidP="006558CA">
            <w:pPr>
              <w:pStyle w:val="TAL"/>
            </w:pPr>
            <w:r w:rsidRPr="00DB43B9">
              <w:t>5GS mobile identity</w:t>
            </w:r>
          </w:p>
          <w:p w14:paraId="404ADA80" w14:textId="77777777" w:rsidR="00724DFE" w:rsidRPr="00AB35C8" w:rsidRDefault="00724DFE" w:rsidP="006558CA">
            <w:pPr>
              <w:pStyle w:val="TAL"/>
            </w:pPr>
            <w:r>
              <w:t>11.3.30</w:t>
            </w:r>
          </w:p>
        </w:tc>
        <w:tc>
          <w:tcPr>
            <w:tcW w:w="1134" w:type="dxa"/>
            <w:tcBorders>
              <w:top w:val="single" w:sz="6" w:space="0" w:color="000000"/>
              <w:left w:val="single" w:sz="6" w:space="0" w:color="000000"/>
              <w:bottom w:val="single" w:sz="6" w:space="0" w:color="000000"/>
              <w:right w:val="single" w:sz="6" w:space="0" w:color="000000"/>
            </w:tcBorders>
            <w:hideMark/>
          </w:tcPr>
          <w:p w14:paraId="12AD340C" w14:textId="77777777" w:rsidR="00724DFE" w:rsidRPr="00624C55" w:rsidRDefault="00724DFE" w:rsidP="006558CA">
            <w:pPr>
              <w:pStyle w:val="TAC"/>
              <w:rPr>
                <w:lang w:eastAsia="zh-CN"/>
              </w:rPr>
            </w:pPr>
            <w:r w:rsidRPr="00461327">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9B27825" w14:textId="77777777" w:rsidR="00724DFE" w:rsidRPr="00624C55" w:rsidRDefault="00724DFE" w:rsidP="006558CA">
            <w:pPr>
              <w:pStyle w:val="TAC"/>
              <w:rPr>
                <w:lang w:eastAsia="zh-CN"/>
              </w:rPr>
            </w:pPr>
            <w:r w:rsidRPr="00461327">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6EB7D75D" w14:textId="77777777" w:rsidR="00724DFE" w:rsidRPr="00624C55" w:rsidRDefault="00724DFE" w:rsidP="006558CA">
            <w:pPr>
              <w:pStyle w:val="TAC"/>
              <w:rPr>
                <w:lang w:eastAsia="zh-CN"/>
              </w:rPr>
            </w:pPr>
            <w:r w:rsidRPr="00461327">
              <w:rPr>
                <w:lang w:eastAsia="zh-CN"/>
              </w:rPr>
              <w:t>4-n</w:t>
            </w:r>
          </w:p>
        </w:tc>
      </w:tr>
      <w:tr w:rsidR="00C34044" w:rsidRPr="00624C55" w14:paraId="54FBF7AF" w14:textId="77777777" w:rsidTr="006558CA">
        <w:trPr>
          <w:cantSplit/>
          <w:jc w:val="center"/>
          <w:ins w:id="151" w:author="Sunghoon_CT1#135_rev" w:date="2022-04-07T10:32:00Z"/>
        </w:trPr>
        <w:tc>
          <w:tcPr>
            <w:tcW w:w="568" w:type="dxa"/>
            <w:tcBorders>
              <w:top w:val="single" w:sz="6" w:space="0" w:color="000000"/>
              <w:left w:val="single" w:sz="6" w:space="0" w:color="000000"/>
              <w:bottom w:val="single" w:sz="6" w:space="0" w:color="000000"/>
              <w:right w:val="single" w:sz="6" w:space="0" w:color="000000"/>
            </w:tcBorders>
          </w:tcPr>
          <w:p w14:paraId="07A6F0E0" w14:textId="77777777" w:rsidR="00C34044" w:rsidRDefault="00C34044" w:rsidP="006558CA">
            <w:pPr>
              <w:pStyle w:val="TAL"/>
              <w:rPr>
                <w:ins w:id="152" w:author="Sunghoon_CT1#135_rev" w:date="2022-04-07T10:32: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A737B5F" w14:textId="5DE20A55" w:rsidR="00C34044" w:rsidRDefault="00C34044" w:rsidP="006558CA">
            <w:pPr>
              <w:pStyle w:val="TAL"/>
              <w:rPr>
                <w:ins w:id="153" w:author="Sunghoon_CT1#135_rev" w:date="2022-04-07T10:32:00Z"/>
              </w:rPr>
            </w:pPr>
            <w:ins w:id="154" w:author="Sunghoon_CT1#135_rev" w:date="2022-04-07T10:33:00Z">
              <w:r>
                <w:t>UTC-based counter LSB</w:t>
              </w:r>
            </w:ins>
          </w:p>
        </w:tc>
        <w:tc>
          <w:tcPr>
            <w:tcW w:w="3120" w:type="dxa"/>
            <w:tcBorders>
              <w:top w:val="single" w:sz="6" w:space="0" w:color="000000"/>
              <w:left w:val="single" w:sz="6" w:space="0" w:color="000000"/>
              <w:bottom w:val="single" w:sz="6" w:space="0" w:color="000000"/>
              <w:right w:val="single" w:sz="6" w:space="0" w:color="000000"/>
            </w:tcBorders>
          </w:tcPr>
          <w:p w14:paraId="0D63B382" w14:textId="77777777" w:rsidR="00FE78B2" w:rsidRDefault="00FE78B2" w:rsidP="00FE78B2">
            <w:pPr>
              <w:pStyle w:val="TAL"/>
              <w:rPr>
                <w:ins w:id="155" w:author="Sunghoon_CT1#135_rev" w:date="2022-04-07T10:33:00Z"/>
              </w:rPr>
            </w:pPr>
            <w:ins w:id="156" w:author="Sunghoon_CT1#135_rev" w:date="2022-04-07T10:33:00Z">
              <w:r w:rsidRPr="002D5607">
                <w:t>UTC-based counter LSB</w:t>
              </w:r>
            </w:ins>
          </w:p>
          <w:p w14:paraId="2B50B59E" w14:textId="44EA45E3" w:rsidR="00C34044" w:rsidRPr="00DB43B9" w:rsidRDefault="00FE78B2" w:rsidP="00FE78B2">
            <w:pPr>
              <w:pStyle w:val="TAL"/>
              <w:rPr>
                <w:ins w:id="157" w:author="Sunghoon_CT1#135_rev" w:date="2022-04-07T10:32:00Z"/>
              </w:rPr>
            </w:pPr>
            <w:ins w:id="158" w:author="Sunghoon_CT1#135_rev" w:date="2022-04-07T10:33:00Z">
              <w:r>
                <w:t>11.2.14</w:t>
              </w:r>
            </w:ins>
          </w:p>
        </w:tc>
        <w:tc>
          <w:tcPr>
            <w:tcW w:w="1134" w:type="dxa"/>
            <w:tcBorders>
              <w:top w:val="single" w:sz="6" w:space="0" w:color="000000"/>
              <w:left w:val="single" w:sz="6" w:space="0" w:color="000000"/>
              <w:bottom w:val="single" w:sz="6" w:space="0" w:color="000000"/>
              <w:right w:val="single" w:sz="6" w:space="0" w:color="000000"/>
            </w:tcBorders>
          </w:tcPr>
          <w:p w14:paraId="52543A86" w14:textId="725554C8" w:rsidR="00C34044" w:rsidRPr="00461327" w:rsidRDefault="00FE78B2" w:rsidP="006558CA">
            <w:pPr>
              <w:pStyle w:val="TAC"/>
              <w:rPr>
                <w:ins w:id="159" w:author="Sunghoon_CT1#135_rev" w:date="2022-04-07T10:32:00Z"/>
                <w:lang w:eastAsia="zh-CN"/>
              </w:rPr>
            </w:pPr>
            <w:ins w:id="160" w:author="Sunghoon_CT1#135_rev" w:date="2022-04-07T10:33: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4561581" w14:textId="31251288" w:rsidR="00C34044" w:rsidRPr="00461327" w:rsidRDefault="00FE78B2" w:rsidP="006558CA">
            <w:pPr>
              <w:pStyle w:val="TAC"/>
              <w:rPr>
                <w:ins w:id="161" w:author="Sunghoon_CT1#135_rev" w:date="2022-04-07T10:32:00Z"/>
                <w:lang w:eastAsia="zh-CN"/>
              </w:rPr>
            </w:pPr>
            <w:ins w:id="162" w:author="Sunghoon_CT1#135_rev" w:date="2022-04-07T10:33:00Z">
              <w:r>
                <w:rPr>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75839BC6" w14:textId="7644AE3D" w:rsidR="00C34044" w:rsidRPr="00461327" w:rsidRDefault="00FE78B2" w:rsidP="006558CA">
            <w:pPr>
              <w:pStyle w:val="TAC"/>
              <w:rPr>
                <w:ins w:id="163" w:author="Sunghoon_CT1#135_rev" w:date="2022-04-07T10:32:00Z"/>
                <w:lang w:eastAsia="zh-CN"/>
              </w:rPr>
            </w:pPr>
            <w:ins w:id="164" w:author="Sunghoon_CT1#135_rev" w:date="2022-04-07T10:33:00Z">
              <w:r>
                <w:rPr>
                  <w:lang w:eastAsia="zh-CN"/>
                </w:rPr>
                <w:t>2</w:t>
              </w:r>
            </w:ins>
          </w:p>
        </w:tc>
      </w:tr>
    </w:tbl>
    <w:p w14:paraId="03D345BC" w14:textId="77777777" w:rsidR="00724DFE" w:rsidRDefault="00724DFE" w:rsidP="00724DFE"/>
    <w:p w14:paraId="43382C74" w14:textId="77777777" w:rsidR="00724DFE" w:rsidRPr="006B5418" w:rsidRDefault="00724DFE" w:rsidP="00724DF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03F67D4" w14:textId="216B78A6" w:rsidR="00075447" w:rsidRDefault="00075447" w:rsidP="00075447">
      <w:pPr>
        <w:pStyle w:val="Heading4"/>
        <w:rPr>
          <w:ins w:id="165" w:author="Sunghoon_CT1#135_rev" w:date="2022-04-07T10:31:00Z"/>
        </w:rPr>
      </w:pPr>
      <w:bookmarkStart w:id="166" w:name="_Toc68196346"/>
      <w:bookmarkStart w:id="167" w:name="_Toc59209017"/>
      <w:bookmarkStart w:id="168" w:name="_Toc51951245"/>
      <w:bookmarkStart w:id="169" w:name="_Toc45882695"/>
      <w:bookmarkStart w:id="170" w:name="_Toc45282309"/>
      <w:bookmarkStart w:id="171" w:name="_Toc97296176"/>
      <w:ins w:id="172" w:author="Sunghoon_CT1#135_rev" w:date="2022-04-07T10:31:00Z">
        <w:r>
          <w:t>10.3.1.</w:t>
        </w:r>
      </w:ins>
      <w:ins w:id="173" w:author="Sunghoon_CT1#135_rev" w:date="2022-04-07T10:33:00Z">
        <w:r w:rsidR="00FE78B2">
          <w:t>X</w:t>
        </w:r>
      </w:ins>
      <w:ins w:id="174" w:author="Sunghoon_CT1#135_rev" w:date="2022-04-07T10:31:00Z">
        <w:r>
          <w:tab/>
        </w:r>
      </w:ins>
      <w:ins w:id="175" w:author="Sunghoon_CT1#135_rev" w:date="2022-04-07T10:33:00Z">
        <w:r w:rsidR="00FE78B2">
          <w:rPr>
            <w:lang w:eastAsia="x-none"/>
          </w:rPr>
          <w:t>UTC-based counter LSB</w:t>
        </w:r>
      </w:ins>
      <w:bookmarkEnd w:id="166"/>
      <w:bookmarkEnd w:id="167"/>
      <w:bookmarkEnd w:id="168"/>
      <w:bookmarkEnd w:id="169"/>
      <w:bookmarkEnd w:id="170"/>
      <w:bookmarkEnd w:id="171"/>
    </w:p>
    <w:p w14:paraId="1B7ECFB6" w14:textId="606456BE" w:rsidR="00075447" w:rsidRDefault="00075447" w:rsidP="00075447">
      <w:pPr>
        <w:rPr>
          <w:ins w:id="176" w:author="Sunghoon_CT1#135_rev" w:date="2022-04-07T10:31:00Z"/>
        </w:rPr>
      </w:pPr>
      <w:ins w:id="177" w:author="Sunghoon_CT1#135_rev" w:date="2022-04-07T10:31:00Z">
        <w:r>
          <w:t xml:space="preserve">The UE shall include this IE if </w:t>
        </w:r>
      </w:ins>
      <w:ins w:id="178" w:author="Sunghoon_CT1#135_rev" w:date="2022-04-07T10:35:00Z">
        <w:r w:rsidR="00985F73">
          <w:t xml:space="preserve">the </w:t>
        </w:r>
        <w:r w:rsidR="00985F73" w:rsidRPr="00011341">
          <w:t xml:space="preserve">5G </w:t>
        </w:r>
        <w:proofErr w:type="spellStart"/>
        <w:r w:rsidR="00985F73" w:rsidRPr="00011341">
          <w:t>ProSe</w:t>
        </w:r>
        <w:proofErr w:type="spellEnd"/>
        <w:r w:rsidR="00985F73" w:rsidRPr="00011341">
          <w:t xml:space="preserve"> direct link establishment procedure </w:t>
        </w:r>
        <w:r w:rsidR="00985F73">
          <w:t xml:space="preserve">is </w:t>
        </w:r>
        <w:r w:rsidR="00985F73" w:rsidRPr="00177378">
          <w:rPr>
            <w:lang w:val="en-US"/>
          </w:rPr>
          <w:t>for direct communication between the</w:t>
        </w:r>
        <w:r w:rsidR="00985F73">
          <w:rPr>
            <w:lang w:val="en-US"/>
          </w:rPr>
          <w:t xml:space="preserve"> 5G </w:t>
        </w:r>
        <w:proofErr w:type="spellStart"/>
        <w:r w:rsidR="00985F73">
          <w:rPr>
            <w:lang w:val="en-US"/>
          </w:rPr>
          <w:t>ProSe</w:t>
        </w:r>
        <w:proofErr w:type="spellEnd"/>
        <w:r w:rsidR="00985F73" w:rsidRPr="00177378">
          <w:rPr>
            <w:lang w:val="en-US"/>
          </w:rPr>
          <w:t xml:space="preserve"> remote UE and the</w:t>
        </w:r>
        <w:r w:rsidR="00985F73">
          <w:rPr>
            <w:lang w:val="en-US"/>
          </w:rPr>
          <w:t xml:space="preserve"> 5G </w:t>
        </w:r>
        <w:proofErr w:type="spellStart"/>
        <w:r w:rsidR="00985F73">
          <w:rPr>
            <w:lang w:val="en-US"/>
          </w:rPr>
          <w:t>ProSe</w:t>
        </w:r>
        <w:proofErr w:type="spellEnd"/>
        <w:r w:rsidR="00985F73" w:rsidRPr="00177378">
          <w:rPr>
            <w:lang w:val="en-US"/>
          </w:rPr>
          <w:t xml:space="preserve"> UE-to-network relay UE</w:t>
        </w:r>
      </w:ins>
      <w:ins w:id="179" w:author="Sunghoon_CT1#135_rev" w:date="2022-04-07T10:31:00Z">
        <w:r>
          <w:rPr>
            <w:lang w:eastAsia="x-none"/>
          </w:rPr>
          <w:t>.</w:t>
        </w:r>
      </w:ins>
    </w:p>
    <w:p w14:paraId="7EE6ED87" w14:textId="77777777" w:rsidR="001D1A5A" w:rsidRPr="006B5418" w:rsidRDefault="001D1A5A" w:rsidP="001D1A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80" w:name="_Toc75283169"/>
      <w:bookmarkStart w:id="181" w:name="_Toc97296340"/>
      <w:r w:rsidRPr="006B5418">
        <w:rPr>
          <w:rFonts w:ascii="Arial" w:hAnsi="Arial" w:cs="Arial"/>
          <w:color w:val="0000FF"/>
          <w:sz w:val="28"/>
          <w:szCs w:val="28"/>
          <w:lang w:val="en-US"/>
        </w:rPr>
        <w:t>* * * Next Change * * * *</w:t>
      </w:r>
    </w:p>
    <w:p w14:paraId="11B793E4" w14:textId="77777777" w:rsidR="001D1A5A" w:rsidRDefault="001D1A5A" w:rsidP="001D1A5A">
      <w:pPr>
        <w:pStyle w:val="Heading4"/>
      </w:pPr>
      <w:r>
        <w:t>11.4.2.12</w:t>
      </w:r>
      <w:r>
        <w:tab/>
        <w:t>UTC-based counter</w:t>
      </w:r>
      <w:bookmarkEnd w:id="180"/>
      <w:bookmarkEnd w:id="181"/>
    </w:p>
    <w:p w14:paraId="4AB15437" w14:textId="571E6148" w:rsidR="001D1A5A" w:rsidRDefault="001D1A5A" w:rsidP="001D1A5A">
      <w:r>
        <w:t xml:space="preserve">This parameter is used to indicate the UTC time associated with the discovery transmission opportunity in which a PROSE </w:t>
      </w:r>
      <w:r>
        <w:rPr>
          <w:lang w:eastAsia="zh-CN"/>
        </w:rPr>
        <w:t>PC5 DISCOVERY</w:t>
      </w:r>
      <w:r>
        <w:t xml:space="preserve"> message is sent. </w:t>
      </w:r>
      <w:ins w:id="182" w:author="Sunghoon_CT1#135_rev" w:date="2022-04-07T10:34:00Z">
        <w:r w:rsidR="00016A7E">
          <w:t>This parameter is also used to indicate the UTC time associated wit</w:t>
        </w:r>
      </w:ins>
      <w:ins w:id="183" w:author="Sunghoon_CT1#135_rev" w:date="2022-04-07T10:35:00Z">
        <w:r w:rsidR="00016A7E">
          <w:t xml:space="preserve">h the </w:t>
        </w:r>
      </w:ins>
      <w:ins w:id="184" w:author="Sunghoon_CT1#135_rev" w:date="2022-04-07T10:36:00Z">
        <w:r w:rsidR="00985F73">
          <w:t>security protect</w:t>
        </w:r>
        <w:r w:rsidR="00CC4651">
          <w:t xml:space="preserve">ed </w:t>
        </w:r>
      </w:ins>
      <w:ins w:id="185" w:author="Sunghoon_CT1#135_rev" w:date="2022-04-07T10:35:00Z">
        <w:r w:rsidR="00016A7E">
          <w:t xml:space="preserve">relay service code for 5G </w:t>
        </w:r>
        <w:proofErr w:type="spellStart"/>
        <w:r w:rsidR="00016A7E">
          <w:t>ProSe</w:t>
        </w:r>
        <w:proofErr w:type="spellEnd"/>
        <w:r w:rsidR="00016A7E">
          <w:t xml:space="preserve"> UE-to-network relay</w:t>
        </w:r>
      </w:ins>
      <w:ins w:id="186" w:author="Sunghoon_CT1#135_rev" w:date="2022-04-07T10:36:00Z">
        <w:r w:rsidR="00CC4651">
          <w:t xml:space="preserve"> </w:t>
        </w:r>
      </w:ins>
      <w:ins w:id="187" w:author="Sunghoon_CT1#135_rev" w:date="2022-04-07T10:37:00Z">
        <w:r w:rsidR="00AB0CF2">
          <w:t>when</w:t>
        </w:r>
      </w:ins>
      <w:ins w:id="188" w:author="Sunghoon_CT1#135_rev" w:date="2022-04-07T10:36:00Z">
        <w:r w:rsidR="00CC4651">
          <w:t xml:space="preserve"> PROSE DIRECT LINK </w:t>
        </w:r>
      </w:ins>
      <w:ins w:id="189" w:author="Sunghoon_CT1#135_rev" w:date="2022-04-07T10:37:00Z">
        <w:r w:rsidR="00CC4651">
          <w:t>ESTABLISHMENT</w:t>
        </w:r>
        <w:r w:rsidR="00AB0CF2">
          <w:t xml:space="preserve"> is sent</w:t>
        </w:r>
      </w:ins>
      <w:ins w:id="190" w:author="Sunghoon_CT1#135_rev" w:date="2022-04-07T10:35:00Z">
        <w:r w:rsidR="00016A7E">
          <w:t xml:space="preserve">. </w:t>
        </w:r>
      </w:ins>
      <w:r>
        <w:t>It is expressed in unit of seconds and coded in binary format as the 32 least significant bits of the coordinated universal time as defined in 3GPP TS 38.331 [13].</w:t>
      </w:r>
    </w:p>
    <w:p w14:paraId="35B7AFCF" w14:textId="77777777" w:rsidR="001D1A5A" w:rsidRPr="006B5418" w:rsidRDefault="001D1A5A" w:rsidP="001D1A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4163A5CF" w14:textId="77777777" w:rsidR="00724DFE" w:rsidRPr="001D1A5A" w:rsidRDefault="00724DFE" w:rsidP="00CD2478"/>
    <w:sectPr w:rsidR="00724DFE" w:rsidRPr="001D1A5A">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EFF791" w14:textId="77777777" w:rsidR="009E4E30" w:rsidRDefault="009E4E30">
      <w:r>
        <w:separator/>
      </w:r>
    </w:p>
  </w:endnote>
  <w:endnote w:type="continuationSeparator" w:id="0">
    <w:p w14:paraId="2B6E52F2" w14:textId="77777777" w:rsidR="009E4E30" w:rsidRDefault="009E4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93270E" w14:textId="77777777" w:rsidR="009E4E30" w:rsidRDefault="009E4E30">
      <w:r>
        <w:separator/>
      </w:r>
    </w:p>
  </w:footnote>
  <w:footnote w:type="continuationSeparator" w:id="0">
    <w:p w14:paraId="0401B43E" w14:textId="77777777" w:rsidR="009E4E30" w:rsidRDefault="009E4E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DA58A3"/>
    <w:multiLevelType w:val="hybridMultilevel"/>
    <w:tmpl w:val="3F389A2C"/>
    <w:lvl w:ilvl="0" w:tplc="AFF03AE4">
      <w:start w:val="1"/>
      <w:numFmt w:val="bullet"/>
      <w:lvlText w:val="-"/>
      <w:lvlJc w:val="left"/>
      <w:pPr>
        <w:ind w:left="360" w:hanging="360"/>
      </w:pPr>
      <w:rPr>
        <w:rFonts w:ascii="Calibri" w:eastAsia="Malgun Gothic"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 w15:restartNumberingAfterBreak="0">
    <w:nsid w:val="386417DB"/>
    <w:multiLevelType w:val="hybridMultilevel"/>
    <w:tmpl w:val="BD7E087C"/>
    <w:lvl w:ilvl="0" w:tplc="AFF03AE4">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_CT1#135_rev">
    <w15:presenceInfo w15:providerId="None" w15:userId="Sunghoon_CT1#135_rev"/>
  </w15:person>
  <w15:person w15:author="Sunghoon_CT1#135">
    <w15:presenceInfo w15:providerId="None" w15:userId="Sunghoon_CT1#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A6C"/>
    <w:rsid w:val="00016A7E"/>
    <w:rsid w:val="00021134"/>
    <w:rsid w:val="00022E4A"/>
    <w:rsid w:val="00023463"/>
    <w:rsid w:val="00032A29"/>
    <w:rsid w:val="00032D56"/>
    <w:rsid w:val="0003711D"/>
    <w:rsid w:val="00043E25"/>
    <w:rsid w:val="0004575F"/>
    <w:rsid w:val="00062124"/>
    <w:rsid w:val="00066856"/>
    <w:rsid w:val="00070F86"/>
    <w:rsid w:val="00072AAF"/>
    <w:rsid w:val="00072DD2"/>
    <w:rsid w:val="00075447"/>
    <w:rsid w:val="00077729"/>
    <w:rsid w:val="00093F7D"/>
    <w:rsid w:val="00095034"/>
    <w:rsid w:val="000A7510"/>
    <w:rsid w:val="000B1216"/>
    <w:rsid w:val="000B14A6"/>
    <w:rsid w:val="000C6598"/>
    <w:rsid w:val="000D21C2"/>
    <w:rsid w:val="000D759A"/>
    <w:rsid w:val="000F2C43"/>
    <w:rsid w:val="00116BDF"/>
    <w:rsid w:val="00130F69"/>
    <w:rsid w:val="0013241F"/>
    <w:rsid w:val="00142F65"/>
    <w:rsid w:val="00143552"/>
    <w:rsid w:val="001652ED"/>
    <w:rsid w:val="001705B0"/>
    <w:rsid w:val="0018092C"/>
    <w:rsid w:val="00183134"/>
    <w:rsid w:val="00191E6B"/>
    <w:rsid w:val="001A5F90"/>
    <w:rsid w:val="001B5C2B"/>
    <w:rsid w:val="001B77E2"/>
    <w:rsid w:val="001D1A5A"/>
    <w:rsid w:val="001D25E6"/>
    <w:rsid w:val="001D4C82"/>
    <w:rsid w:val="001E2EB5"/>
    <w:rsid w:val="001E41F3"/>
    <w:rsid w:val="001F0D48"/>
    <w:rsid w:val="001F151F"/>
    <w:rsid w:val="001F3B42"/>
    <w:rsid w:val="00212096"/>
    <w:rsid w:val="002153AE"/>
    <w:rsid w:val="00216490"/>
    <w:rsid w:val="00231568"/>
    <w:rsid w:val="00232FD1"/>
    <w:rsid w:val="00233EAC"/>
    <w:rsid w:val="00240A9D"/>
    <w:rsid w:val="00241597"/>
    <w:rsid w:val="0024668B"/>
    <w:rsid w:val="00254ECC"/>
    <w:rsid w:val="00275D12"/>
    <w:rsid w:val="0027780F"/>
    <w:rsid w:val="00292E8F"/>
    <w:rsid w:val="002A6BBA"/>
    <w:rsid w:val="002B1A87"/>
    <w:rsid w:val="002B3C88"/>
    <w:rsid w:val="002C0193"/>
    <w:rsid w:val="002E48BE"/>
    <w:rsid w:val="002E6115"/>
    <w:rsid w:val="002F4FF2"/>
    <w:rsid w:val="002F6340"/>
    <w:rsid w:val="00305C60"/>
    <w:rsid w:val="00315BD4"/>
    <w:rsid w:val="00324E79"/>
    <w:rsid w:val="00330643"/>
    <w:rsid w:val="0033692C"/>
    <w:rsid w:val="00350012"/>
    <w:rsid w:val="003509FF"/>
    <w:rsid w:val="003554E8"/>
    <w:rsid w:val="0035596D"/>
    <w:rsid w:val="003617F4"/>
    <w:rsid w:val="003658C8"/>
    <w:rsid w:val="00370766"/>
    <w:rsid w:val="00371954"/>
    <w:rsid w:val="00382B4A"/>
    <w:rsid w:val="00383C7B"/>
    <w:rsid w:val="00386EBA"/>
    <w:rsid w:val="0039050F"/>
    <w:rsid w:val="00394E81"/>
    <w:rsid w:val="003A59CB"/>
    <w:rsid w:val="003B2CE5"/>
    <w:rsid w:val="003B79F5"/>
    <w:rsid w:val="003C1877"/>
    <w:rsid w:val="003E29EF"/>
    <w:rsid w:val="00411094"/>
    <w:rsid w:val="0041165F"/>
    <w:rsid w:val="00413493"/>
    <w:rsid w:val="00435765"/>
    <w:rsid w:val="00435799"/>
    <w:rsid w:val="00436BAB"/>
    <w:rsid w:val="00440825"/>
    <w:rsid w:val="00443403"/>
    <w:rsid w:val="00446BB1"/>
    <w:rsid w:val="00470E8C"/>
    <w:rsid w:val="004759EA"/>
    <w:rsid w:val="00480762"/>
    <w:rsid w:val="004833D4"/>
    <w:rsid w:val="00497F14"/>
    <w:rsid w:val="004A3397"/>
    <w:rsid w:val="004A4BEC"/>
    <w:rsid w:val="004B45A4"/>
    <w:rsid w:val="004D077E"/>
    <w:rsid w:val="004E2E5F"/>
    <w:rsid w:val="004E4DE6"/>
    <w:rsid w:val="004F1BC4"/>
    <w:rsid w:val="0050780D"/>
    <w:rsid w:val="00511527"/>
    <w:rsid w:val="0051277C"/>
    <w:rsid w:val="005275CB"/>
    <w:rsid w:val="005310FE"/>
    <w:rsid w:val="005314B6"/>
    <w:rsid w:val="0054453D"/>
    <w:rsid w:val="005651FD"/>
    <w:rsid w:val="00571B55"/>
    <w:rsid w:val="00575E55"/>
    <w:rsid w:val="005900B8"/>
    <w:rsid w:val="00592829"/>
    <w:rsid w:val="0059653F"/>
    <w:rsid w:val="00597BF4"/>
    <w:rsid w:val="005A6150"/>
    <w:rsid w:val="005A634D"/>
    <w:rsid w:val="005B25F0"/>
    <w:rsid w:val="005B64AE"/>
    <w:rsid w:val="005C1171"/>
    <w:rsid w:val="005C11F0"/>
    <w:rsid w:val="005D63F6"/>
    <w:rsid w:val="005D7121"/>
    <w:rsid w:val="005E2C44"/>
    <w:rsid w:val="005F356B"/>
    <w:rsid w:val="005F3E0C"/>
    <w:rsid w:val="00600ACF"/>
    <w:rsid w:val="0060287A"/>
    <w:rsid w:val="00606094"/>
    <w:rsid w:val="0061048B"/>
    <w:rsid w:val="006211B4"/>
    <w:rsid w:val="00643317"/>
    <w:rsid w:val="00656A96"/>
    <w:rsid w:val="00661116"/>
    <w:rsid w:val="006701FA"/>
    <w:rsid w:val="006B5418"/>
    <w:rsid w:val="006D2808"/>
    <w:rsid w:val="006E1F68"/>
    <w:rsid w:val="006E21FB"/>
    <w:rsid w:val="006E292A"/>
    <w:rsid w:val="00703423"/>
    <w:rsid w:val="00710497"/>
    <w:rsid w:val="00712563"/>
    <w:rsid w:val="00714B2E"/>
    <w:rsid w:val="00724DFE"/>
    <w:rsid w:val="00725BB0"/>
    <w:rsid w:val="00727AC1"/>
    <w:rsid w:val="0073100E"/>
    <w:rsid w:val="0074184E"/>
    <w:rsid w:val="007439B9"/>
    <w:rsid w:val="00747103"/>
    <w:rsid w:val="00756E82"/>
    <w:rsid w:val="007760E6"/>
    <w:rsid w:val="007938F2"/>
    <w:rsid w:val="007A3CEC"/>
    <w:rsid w:val="007B4183"/>
    <w:rsid w:val="007B512A"/>
    <w:rsid w:val="007C2097"/>
    <w:rsid w:val="007C2F14"/>
    <w:rsid w:val="007C7597"/>
    <w:rsid w:val="007E6510"/>
    <w:rsid w:val="00817BC9"/>
    <w:rsid w:val="008275AA"/>
    <w:rsid w:val="008302F3"/>
    <w:rsid w:val="00835BC0"/>
    <w:rsid w:val="00852011"/>
    <w:rsid w:val="008523AB"/>
    <w:rsid w:val="00856A30"/>
    <w:rsid w:val="008672D3"/>
    <w:rsid w:val="00867401"/>
    <w:rsid w:val="00867EDD"/>
    <w:rsid w:val="00870EE7"/>
    <w:rsid w:val="0087356A"/>
    <w:rsid w:val="00875CCA"/>
    <w:rsid w:val="00883B6F"/>
    <w:rsid w:val="008902BC"/>
    <w:rsid w:val="008A0451"/>
    <w:rsid w:val="008A3B86"/>
    <w:rsid w:val="008A5E86"/>
    <w:rsid w:val="008A5F08"/>
    <w:rsid w:val="008B1E18"/>
    <w:rsid w:val="008B72B0"/>
    <w:rsid w:val="008D357F"/>
    <w:rsid w:val="008E4502"/>
    <w:rsid w:val="008E4659"/>
    <w:rsid w:val="008E7FB6"/>
    <w:rsid w:val="008F686C"/>
    <w:rsid w:val="00900285"/>
    <w:rsid w:val="00906378"/>
    <w:rsid w:val="00915A10"/>
    <w:rsid w:val="00917C15"/>
    <w:rsid w:val="00920903"/>
    <w:rsid w:val="0093578B"/>
    <w:rsid w:val="00943DC1"/>
    <w:rsid w:val="00945CB4"/>
    <w:rsid w:val="0095426E"/>
    <w:rsid w:val="009629FD"/>
    <w:rsid w:val="00970867"/>
    <w:rsid w:val="00985F73"/>
    <w:rsid w:val="00986D55"/>
    <w:rsid w:val="00991998"/>
    <w:rsid w:val="00992034"/>
    <w:rsid w:val="009B3291"/>
    <w:rsid w:val="009C61B9"/>
    <w:rsid w:val="009D1992"/>
    <w:rsid w:val="009D3A64"/>
    <w:rsid w:val="009E3297"/>
    <w:rsid w:val="009E4E30"/>
    <w:rsid w:val="009E617D"/>
    <w:rsid w:val="009F189E"/>
    <w:rsid w:val="009F7C5D"/>
    <w:rsid w:val="00A055C2"/>
    <w:rsid w:val="00A07584"/>
    <w:rsid w:val="00A122CA"/>
    <w:rsid w:val="00A134B9"/>
    <w:rsid w:val="00A140DD"/>
    <w:rsid w:val="00A22754"/>
    <w:rsid w:val="00A2600A"/>
    <w:rsid w:val="00A2613B"/>
    <w:rsid w:val="00A32441"/>
    <w:rsid w:val="00A3669C"/>
    <w:rsid w:val="00A44971"/>
    <w:rsid w:val="00A46E59"/>
    <w:rsid w:val="00A47E70"/>
    <w:rsid w:val="00A72DCE"/>
    <w:rsid w:val="00A740B3"/>
    <w:rsid w:val="00A752C5"/>
    <w:rsid w:val="00A83ECE"/>
    <w:rsid w:val="00A84816"/>
    <w:rsid w:val="00A9104D"/>
    <w:rsid w:val="00A940EC"/>
    <w:rsid w:val="00AA095E"/>
    <w:rsid w:val="00AA3109"/>
    <w:rsid w:val="00AB0CF2"/>
    <w:rsid w:val="00AD0962"/>
    <w:rsid w:val="00AD220F"/>
    <w:rsid w:val="00AD3509"/>
    <w:rsid w:val="00AD7C25"/>
    <w:rsid w:val="00AE4D95"/>
    <w:rsid w:val="00AF16FA"/>
    <w:rsid w:val="00AF6B24"/>
    <w:rsid w:val="00B03597"/>
    <w:rsid w:val="00B076C6"/>
    <w:rsid w:val="00B258BB"/>
    <w:rsid w:val="00B322E9"/>
    <w:rsid w:val="00B357DE"/>
    <w:rsid w:val="00B35D6E"/>
    <w:rsid w:val="00B43444"/>
    <w:rsid w:val="00B47938"/>
    <w:rsid w:val="00B57359"/>
    <w:rsid w:val="00B66361"/>
    <w:rsid w:val="00B66D06"/>
    <w:rsid w:val="00B70D58"/>
    <w:rsid w:val="00B72AC8"/>
    <w:rsid w:val="00B91267"/>
    <w:rsid w:val="00B917AC"/>
    <w:rsid w:val="00B9268B"/>
    <w:rsid w:val="00B92835"/>
    <w:rsid w:val="00BA3ACC"/>
    <w:rsid w:val="00BB5DFC"/>
    <w:rsid w:val="00BC0575"/>
    <w:rsid w:val="00BC113C"/>
    <w:rsid w:val="00BC4BFF"/>
    <w:rsid w:val="00BC7C3B"/>
    <w:rsid w:val="00BD0266"/>
    <w:rsid w:val="00BD279D"/>
    <w:rsid w:val="00BD3B6F"/>
    <w:rsid w:val="00BE4AE1"/>
    <w:rsid w:val="00BE4DF7"/>
    <w:rsid w:val="00BF3228"/>
    <w:rsid w:val="00C0610D"/>
    <w:rsid w:val="00C21836"/>
    <w:rsid w:val="00C31593"/>
    <w:rsid w:val="00C34044"/>
    <w:rsid w:val="00C37922"/>
    <w:rsid w:val="00C415C3"/>
    <w:rsid w:val="00C713E0"/>
    <w:rsid w:val="00C728A0"/>
    <w:rsid w:val="00C82583"/>
    <w:rsid w:val="00C83E4E"/>
    <w:rsid w:val="00C84595"/>
    <w:rsid w:val="00C85AD4"/>
    <w:rsid w:val="00C95985"/>
    <w:rsid w:val="00C96EAE"/>
    <w:rsid w:val="00C9780B"/>
    <w:rsid w:val="00CA2EA4"/>
    <w:rsid w:val="00CA7D10"/>
    <w:rsid w:val="00CB1493"/>
    <w:rsid w:val="00CC4651"/>
    <w:rsid w:val="00CC5026"/>
    <w:rsid w:val="00CC7B95"/>
    <w:rsid w:val="00CD02B3"/>
    <w:rsid w:val="00CD2478"/>
    <w:rsid w:val="00CD541D"/>
    <w:rsid w:val="00CE22D1"/>
    <w:rsid w:val="00CE4346"/>
    <w:rsid w:val="00CF0EE8"/>
    <w:rsid w:val="00CF1E2F"/>
    <w:rsid w:val="00CF39F5"/>
    <w:rsid w:val="00CF67BD"/>
    <w:rsid w:val="00D1044C"/>
    <w:rsid w:val="00D11584"/>
    <w:rsid w:val="00D12FF1"/>
    <w:rsid w:val="00D21316"/>
    <w:rsid w:val="00D51C49"/>
    <w:rsid w:val="00D53BE5"/>
    <w:rsid w:val="00D641A9"/>
    <w:rsid w:val="00D745E0"/>
    <w:rsid w:val="00D769FB"/>
    <w:rsid w:val="00D84D21"/>
    <w:rsid w:val="00D85D0A"/>
    <w:rsid w:val="00D908E8"/>
    <w:rsid w:val="00DB72BB"/>
    <w:rsid w:val="00DC2EEA"/>
    <w:rsid w:val="00DD7E55"/>
    <w:rsid w:val="00E0095E"/>
    <w:rsid w:val="00E015DE"/>
    <w:rsid w:val="00E159F8"/>
    <w:rsid w:val="00E23A56"/>
    <w:rsid w:val="00E24619"/>
    <w:rsid w:val="00E26393"/>
    <w:rsid w:val="00E4306D"/>
    <w:rsid w:val="00E47AA0"/>
    <w:rsid w:val="00E65E8A"/>
    <w:rsid w:val="00E90A16"/>
    <w:rsid w:val="00E924C6"/>
    <w:rsid w:val="00E9497F"/>
    <w:rsid w:val="00EA15FE"/>
    <w:rsid w:val="00EA76BB"/>
    <w:rsid w:val="00EB3FE7"/>
    <w:rsid w:val="00EB5C8A"/>
    <w:rsid w:val="00EC11EB"/>
    <w:rsid w:val="00EC5431"/>
    <w:rsid w:val="00ED3C7B"/>
    <w:rsid w:val="00ED3D47"/>
    <w:rsid w:val="00EE369C"/>
    <w:rsid w:val="00EE6A83"/>
    <w:rsid w:val="00EE7D7C"/>
    <w:rsid w:val="00EE7FCF"/>
    <w:rsid w:val="00EF44FB"/>
    <w:rsid w:val="00F022B3"/>
    <w:rsid w:val="00F02E5B"/>
    <w:rsid w:val="00F07A0A"/>
    <w:rsid w:val="00F125A9"/>
    <w:rsid w:val="00F1278B"/>
    <w:rsid w:val="00F21CC1"/>
    <w:rsid w:val="00F22920"/>
    <w:rsid w:val="00F25D98"/>
    <w:rsid w:val="00F26950"/>
    <w:rsid w:val="00F300FB"/>
    <w:rsid w:val="00F34816"/>
    <w:rsid w:val="00F432E2"/>
    <w:rsid w:val="00F525C4"/>
    <w:rsid w:val="00F678BB"/>
    <w:rsid w:val="00F71A8C"/>
    <w:rsid w:val="00F7680F"/>
    <w:rsid w:val="00F831EE"/>
    <w:rsid w:val="00F86788"/>
    <w:rsid w:val="00FB6386"/>
    <w:rsid w:val="00FC4B4B"/>
    <w:rsid w:val="00FC6BF7"/>
    <w:rsid w:val="00FD0232"/>
    <w:rsid w:val="00FD0C4D"/>
    <w:rsid w:val="00FD7944"/>
    <w:rsid w:val="00FE1C07"/>
    <w:rsid w:val="00FE6C48"/>
    <w:rsid w:val="00FE78B2"/>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1A5A"/>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paragraph" w:styleId="PlainText">
    <w:name w:val="Plain Text"/>
    <w:basedOn w:val="Normal"/>
    <w:link w:val="PlainTextChar"/>
    <w:uiPriority w:val="99"/>
    <w:unhideWhenUsed/>
    <w:rsid w:val="00D84D21"/>
    <w:pPr>
      <w:spacing w:after="0"/>
    </w:pPr>
    <w:rPr>
      <w:rFonts w:ascii="Calibri" w:eastAsia="Malgun Gothic" w:hAnsi="Calibri" w:cs="Calibri"/>
      <w:sz w:val="22"/>
      <w:szCs w:val="22"/>
      <w:lang w:val="en-US" w:eastAsia="ko-KR"/>
    </w:rPr>
  </w:style>
  <w:style w:type="character" w:customStyle="1" w:styleId="PlainTextChar">
    <w:name w:val="Plain Text Char"/>
    <w:link w:val="PlainText"/>
    <w:uiPriority w:val="99"/>
    <w:rsid w:val="00D84D21"/>
    <w:rPr>
      <w:rFonts w:ascii="Calibri" w:eastAsia="Malgun Gothic" w:hAnsi="Calibri" w:cs="Calibri"/>
      <w:sz w:val="22"/>
      <w:szCs w:val="22"/>
      <w:lang w:val="en-US" w:eastAsia="ko-KR"/>
    </w:rPr>
  </w:style>
  <w:style w:type="character" w:customStyle="1" w:styleId="NOZchn">
    <w:name w:val="NO Zchn"/>
    <w:link w:val="NO"/>
    <w:qFormat/>
    <w:locked/>
    <w:rsid w:val="00725BB0"/>
    <w:rPr>
      <w:rFonts w:ascii="Times New Roman" w:hAnsi="Times New Roman"/>
      <w:lang w:eastAsia="en-US"/>
    </w:rPr>
  </w:style>
  <w:style w:type="character" w:customStyle="1" w:styleId="B1Char">
    <w:name w:val="B1 Char"/>
    <w:link w:val="B1"/>
    <w:qFormat/>
    <w:rsid w:val="00725BB0"/>
    <w:rPr>
      <w:rFonts w:ascii="Times New Roman" w:hAnsi="Times New Roman"/>
      <w:lang w:eastAsia="en-US"/>
    </w:rPr>
  </w:style>
  <w:style w:type="character" w:customStyle="1" w:styleId="EditorsNoteCharChar">
    <w:name w:val="Editor's Note Char Char"/>
    <w:link w:val="EditorsNote"/>
    <w:rsid w:val="00725BB0"/>
    <w:rPr>
      <w:rFonts w:ascii="Times New Roman" w:hAnsi="Times New Roman"/>
      <w:color w:val="FF0000"/>
      <w:lang w:eastAsia="en-US"/>
    </w:rPr>
  </w:style>
  <w:style w:type="character" w:customStyle="1" w:styleId="TFChar">
    <w:name w:val="TF Char"/>
    <w:link w:val="TF"/>
    <w:qFormat/>
    <w:locked/>
    <w:rsid w:val="00725BB0"/>
    <w:rPr>
      <w:rFonts w:ascii="Arial" w:hAnsi="Arial"/>
      <w:b/>
      <w:lang w:eastAsia="en-US"/>
    </w:rPr>
  </w:style>
  <w:style w:type="character" w:customStyle="1" w:styleId="B2Char">
    <w:name w:val="B2 Char"/>
    <w:link w:val="B2"/>
    <w:qFormat/>
    <w:locked/>
    <w:rsid w:val="00725BB0"/>
    <w:rPr>
      <w:rFonts w:ascii="Times New Roman" w:hAnsi="Times New Roman"/>
      <w:lang w:eastAsia="en-US"/>
    </w:rPr>
  </w:style>
  <w:style w:type="character" w:customStyle="1" w:styleId="B3Car">
    <w:name w:val="B3 Car"/>
    <w:link w:val="B3"/>
    <w:locked/>
    <w:rsid w:val="00725BB0"/>
    <w:rPr>
      <w:rFonts w:ascii="Times New Roman" w:hAnsi="Times New Roman"/>
      <w:lang w:eastAsia="en-US"/>
    </w:rPr>
  </w:style>
  <w:style w:type="character" w:customStyle="1" w:styleId="Heading5Char">
    <w:name w:val="Heading 5 Char"/>
    <w:link w:val="Heading5"/>
    <w:rsid w:val="009F189E"/>
    <w:rPr>
      <w:rFonts w:ascii="Arial" w:hAnsi="Arial"/>
      <w:sz w:val="22"/>
      <w:lang w:eastAsia="en-US"/>
    </w:rPr>
  </w:style>
  <w:style w:type="character" w:customStyle="1" w:styleId="CommentTextChar">
    <w:name w:val="Comment Text Char"/>
    <w:link w:val="CommentText"/>
    <w:rsid w:val="009F189E"/>
    <w:rPr>
      <w:rFonts w:ascii="Times New Roman" w:hAnsi="Times New Roman"/>
      <w:lang w:eastAsia="en-US"/>
    </w:rPr>
  </w:style>
  <w:style w:type="character" w:customStyle="1" w:styleId="TAHCar">
    <w:name w:val="TAH Car"/>
    <w:locked/>
    <w:rsid w:val="00724DFE"/>
    <w:rPr>
      <w:rFonts w:ascii="Arial" w:eastAsia="Times New Roman" w:hAnsi="Arial"/>
      <w:b/>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2980408">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61466903">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4</TotalTime>
  <Pages>8</Pages>
  <Words>3894</Words>
  <Characters>19836</Characters>
  <Application>Microsoft Office Word</Application>
  <DocSecurity>0</DocSecurity>
  <Lines>165</Lines>
  <Paragraphs>4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3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unghoon_CT1#135_rev</cp:lastModifiedBy>
  <cp:revision>18</cp:revision>
  <cp:lastPrinted>1900-01-01T08:00:00Z</cp:lastPrinted>
  <dcterms:created xsi:type="dcterms:W3CDTF">2022-04-07T17:18:00Z</dcterms:created>
  <dcterms:modified xsi:type="dcterms:W3CDTF">2022-04-11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